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B3F784" w14:textId="77777777" w:rsidR="0067142B" w:rsidRDefault="0067142B" w:rsidP="00443E73"/>
    <w:p w14:paraId="4E2B6E53" w14:textId="77777777" w:rsidR="0067142B" w:rsidRDefault="0067142B" w:rsidP="0067142B">
      <w:r>
        <w:t xml:space="preserve">Esquema </w:t>
      </w:r>
      <w:proofErr w:type="spellStart"/>
      <w:r>
        <w:t>Workbench</w:t>
      </w:r>
      <w:proofErr w:type="spellEnd"/>
      <w:r>
        <w:t xml:space="preserve"> (MySQL)</w:t>
      </w:r>
    </w:p>
    <w:p w14:paraId="73344B3A" w14:textId="77777777" w:rsidR="0067142B" w:rsidRDefault="0067142B" w:rsidP="0067142B">
      <w:pPr>
        <w:rPr>
          <w:b/>
        </w:rPr>
      </w:pPr>
      <w:r>
        <w:t xml:space="preserve">BASE DE DATOS: </w:t>
      </w:r>
      <w:proofErr w:type="spellStart"/>
      <w:r w:rsidRPr="00443E73">
        <w:rPr>
          <w:b/>
        </w:rPr>
        <w:t>bdempleados</w:t>
      </w:r>
      <w:proofErr w:type="spellEnd"/>
    </w:p>
    <w:p w14:paraId="3836F18C" w14:textId="77777777" w:rsidR="0067142B" w:rsidRDefault="0067142B" w:rsidP="0067142B">
      <w:proofErr w:type="spellStart"/>
      <w:r>
        <w:t>Srcipt</w:t>
      </w:r>
      <w:proofErr w:type="spellEnd"/>
      <w:r>
        <w:t xml:space="preserve"> SQL: </w:t>
      </w:r>
      <w:r w:rsidRPr="00660002">
        <w:t xml:space="preserve">024 - </w:t>
      </w:r>
      <w:proofErr w:type="spellStart"/>
      <w:r w:rsidRPr="00660002">
        <w:t>BDEmpleados_MySQL_crear_estructura_e_importar_datos</w:t>
      </w:r>
      <w:proofErr w:type="spellEnd"/>
      <w:r w:rsidRPr="00660002">
        <w:t xml:space="preserve"> - </w:t>
      </w:r>
      <w:r w:rsidRPr="00660002">
        <w:rPr>
          <w:b/>
        </w:rPr>
        <w:t>015.sql</w:t>
      </w:r>
    </w:p>
    <w:p w14:paraId="2EDD5CE8" w14:textId="11BFFF3E" w:rsidR="001A0173" w:rsidRDefault="001A0173">
      <w:pPr>
        <w:spacing w:before="0" w:after="0"/>
        <w:ind w:left="0"/>
        <w:jc w:val="left"/>
      </w:pPr>
      <w:r>
        <w:br w:type="page"/>
      </w:r>
    </w:p>
    <w:p w14:paraId="0DAFAFD7" w14:textId="77777777" w:rsidR="0067142B" w:rsidRDefault="0067142B" w:rsidP="001C47B8"/>
    <w:p w14:paraId="7D41E9F9" w14:textId="77777777" w:rsidR="0067142B" w:rsidRDefault="0067142B" w:rsidP="0067142B">
      <w:pPr>
        <w:pStyle w:val="Piedefoto"/>
        <w:spacing w:before="0"/>
        <w:ind w:left="-142"/>
      </w:pPr>
      <w:r>
        <w:rPr>
          <w:noProof/>
        </w:rPr>
        <w:drawing>
          <wp:inline distT="0" distB="0" distL="0" distR="0" wp14:anchorId="039AFB6F" wp14:editId="44E589D6">
            <wp:extent cx="10061356" cy="5610225"/>
            <wp:effectExtent l="0" t="0" r="0" b="0"/>
            <wp:docPr id="3" name="Imagen 3" descr="Z:\_TRAN\BDEMPLEAD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Z:\_TRAN\BDEMPLEADOS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42428" cy="5655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B9F06A" w14:textId="7047C17A" w:rsidR="001A0173" w:rsidRDefault="001A0173">
      <w:pPr>
        <w:spacing w:before="0" w:after="0"/>
        <w:ind w:left="0"/>
        <w:jc w:val="left"/>
      </w:pPr>
      <w:r>
        <w:br w:type="page"/>
      </w:r>
    </w:p>
    <w:p w14:paraId="0BD65FD5" w14:textId="77777777" w:rsidR="0067142B" w:rsidRDefault="0067142B" w:rsidP="00443E73"/>
    <w:p w14:paraId="4C48EF32" w14:textId="77777777" w:rsidR="00443E73" w:rsidRDefault="00443E73" w:rsidP="00443E73">
      <w:r>
        <w:t xml:space="preserve">Esquema </w:t>
      </w:r>
      <w:proofErr w:type="spellStart"/>
      <w:r>
        <w:t>Workbench</w:t>
      </w:r>
      <w:proofErr w:type="spellEnd"/>
      <w:r>
        <w:t xml:space="preserve"> (MySQL)</w:t>
      </w:r>
    </w:p>
    <w:p w14:paraId="250D1F17" w14:textId="77777777" w:rsidR="00443E73" w:rsidRDefault="00443E73" w:rsidP="00A47DB6">
      <w:pPr>
        <w:rPr>
          <w:b/>
        </w:rPr>
      </w:pPr>
      <w:r>
        <w:t xml:space="preserve">BASE DE DATOS: </w:t>
      </w:r>
      <w:proofErr w:type="spellStart"/>
      <w:r w:rsidRPr="00443E73">
        <w:rPr>
          <w:b/>
        </w:rPr>
        <w:t>b</w:t>
      </w:r>
      <w:r w:rsidR="00E7763D" w:rsidRPr="00443E73">
        <w:rPr>
          <w:b/>
        </w:rPr>
        <w:t>dempleados</w:t>
      </w:r>
      <w:proofErr w:type="spellEnd"/>
    </w:p>
    <w:p w14:paraId="036E8B9A" w14:textId="77777777" w:rsidR="008F572A" w:rsidRDefault="008F572A" w:rsidP="00A47DB6">
      <w:proofErr w:type="spellStart"/>
      <w:r>
        <w:t>Srcipt</w:t>
      </w:r>
      <w:proofErr w:type="spellEnd"/>
      <w:r>
        <w:t xml:space="preserve"> SQL: </w:t>
      </w:r>
      <w:r w:rsidR="00660002" w:rsidRPr="00660002">
        <w:t xml:space="preserve">024 - </w:t>
      </w:r>
      <w:proofErr w:type="spellStart"/>
      <w:r w:rsidR="00660002" w:rsidRPr="00660002">
        <w:t>BDEmpleados_MySQL_crear_estructura_e_importar_datos</w:t>
      </w:r>
      <w:proofErr w:type="spellEnd"/>
      <w:r w:rsidR="00660002" w:rsidRPr="00660002">
        <w:t xml:space="preserve"> - </w:t>
      </w:r>
      <w:r w:rsidR="00660002" w:rsidRPr="00660002">
        <w:rPr>
          <w:b/>
        </w:rPr>
        <w:t>015.sql</w:t>
      </w:r>
    </w:p>
    <w:p w14:paraId="42EE490B" w14:textId="77777777" w:rsidR="00E7763D" w:rsidRDefault="00660002" w:rsidP="00A023B2">
      <w:pPr>
        <w:pStyle w:val="Piedefoto"/>
        <w:ind w:left="-142"/>
      </w:pPr>
      <w:r>
        <w:rPr>
          <w:noProof/>
        </w:rPr>
        <w:drawing>
          <wp:inline distT="0" distB="0" distL="0" distR="0" wp14:anchorId="55A3104E" wp14:editId="6BB56D34">
            <wp:extent cx="7972425" cy="4457700"/>
            <wp:effectExtent l="0" t="0" r="952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972425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50A61" w14:textId="77777777" w:rsidR="00B05BDD" w:rsidRDefault="00B05BDD" w:rsidP="0067142B"/>
    <w:p w14:paraId="071C0DD9" w14:textId="77777777" w:rsidR="00072D34" w:rsidRDefault="00BB1664" w:rsidP="00072D34">
      <w:pPr>
        <w:pStyle w:val="Piedefoto"/>
        <w:spacing w:before="0"/>
        <w:ind w:left="-142"/>
      </w:pPr>
      <w:r>
        <w:object w:dxaOrig="16038" w:dyaOrig="6968" w14:anchorId="2A2B61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6pt;height:342pt" o:ole="">
            <v:imagedata r:id="rId10" o:title=""/>
          </v:shape>
          <o:OLEObject Type="Embed" ProgID="Visio.Drawing.11" ShapeID="_x0000_i1025" DrawAspect="Content" ObjectID="_1747463112" r:id="rId11"/>
        </w:object>
      </w:r>
    </w:p>
    <w:p w14:paraId="5A4BF2CE" w14:textId="77777777" w:rsidR="00072D34" w:rsidRDefault="00072D34" w:rsidP="00072D34">
      <w:pPr>
        <w:pStyle w:val="Piedefoto"/>
        <w:spacing w:before="0"/>
        <w:ind w:left="-142"/>
      </w:pPr>
    </w:p>
    <w:p w14:paraId="2EAEB2C9" w14:textId="77777777" w:rsidR="007C2B88" w:rsidRDefault="007C2B88" w:rsidP="007C2B88">
      <w:r>
        <w:t>código que crea esta BD:</w:t>
      </w:r>
    </w:p>
    <w:p w14:paraId="7F0D9CB6" w14:textId="77777777" w:rsidR="007C2B88" w:rsidRDefault="007C2B88" w:rsidP="007C2B88"/>
    <w:p w14:paraId="4841EE33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DROP DATABASE IF EXISTS </w:t>
      </w:r>
      <w:proofErr w:type="spellStart"/>
      <w:r w:rsidRPr="0067142B">
        <w:rPr>
          <w:lang w:val="en-US"/>
        </w:rPr>
        <w:t>bdempleados</w:t>
      </w:r>
      <w:proofErr w:type="spellEnd"/>
      <w:r w:rsidRPr="0067142B">
        <w:rPr>
          <w:lang w:val="en-US"/>
        </w:rPr>
        <w:t>;</w:t>
      </w:r>
    </w:p>
    <w:p w14:paraId="245BEC93" w14:textId="77777777" w:rsidR="0067142B" w:rsidRDefault="0067142B" w:rsidP="0067142B">
      <w:pPr>
        <w:pStyle w:val="comandoseinstrucciones"/>
      </w:pPr>
      <w:r>
        <w:t xml:space="preserve">CREATE DATABASE </w:t>
      </w:r>
      <w:proofErr w:type="spellStart"/>
      <w:r>
        <w:t>bdempleados</w:t>
      </w:r>
      <w:proofErr w:type="spellEnd"/>
      <w:r>
        <w:t>;</w:t>
      </w:r>
    </w:p>
    <w:p w14:paraId="758F9944" w14:textId="77777777" w:rsidR="0067142B" w:rsidRDefault="0067142B" w:rsidP="0067142B">
      <w:pPr>
        <w:pStyle w:val="comandoseinstrucciones"/>
      </w:pPr>
      <w:r>
        <w:t xml:space="preserve">USE </w:t>
      </w:r>
      <w:proofErr w:type="spellStart"/>
      <w:r>
        <w:t>bdempleados</w:t>
      </w:r>
      <w:proofErr w:type="spellEnd"/>
      <w:r>
        <w:t>;</w:t>
      </w:r>
    </w:p>
    <w:p w14:paraId="20F7CC0D" w14:textId="77777777" w:rsidR="0067142B" w:rsidRDefault="0067142B" w:rsidP="0067142B">
      <w:pPr>
        <w:pStyle w:val="comandoseinstrucciones"/>
      </w:pPr>
    </w:p>
    <w:p w14:paraId="5D5BDC6C" w14:textId="77777777" w:rsidR="0067142B" w:rsidRDefault="0067142B" w:rsidP="0067142B">
      <w:pPr>
        <w:pStyle w:val="comandoseinstrucciones"/>
      </w:pPr>
    </w:p>
    <w:p w14:paraId="282402F0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-- -----------------------------------------------------</w:t>
      </w:r>
    </w:p>
    <w:p w14:paraId="089173A7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lastRenderedPageBreak/>
        <w:t xml:space="preserve">-- Table </w:t>
      </w:r>
      <w:proofErr w:type="spellStart"/>
      <w:r w:rsidRPr="0067142B">
        <w:rPr>
          <w:lang w:val="en-US"/>
        </w:rPr>
        <w:t>departamentos</w:t>
      </w:r>
      <w:proofErr w:type="spellEnd"/>
    </w:p>
    <w:p w14:paraId="4F0E8590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-- -----------------------------------------------------</w:t>
      </w:r>
    </w:p>
    <w:p w14:paraId="7B26D27B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DROP TABLE IF EXISTS </w:t>
      </w:r>
      <w:proofErr w:type="spellStart"/>
      <w:r w:rsidRPr="0067142B">
        <w:rPr>
          <w:lang w:val="en-US"/>
        </w:rPr>
        <w:t>departamentos</w:t>
      </w:r>
      <w:proofErr w:type="spellEnd"/>
      <w:r w:rsidRPr="0067142B">
        <w:rPr>
          <w:lang w:val="en-US"/>
        </w:rPr>
        <w:t>;</w:t>
      </w:r>
    </w:p>
    <w:p w14:paraId="1B65AB7A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2670254A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CREATE TABLE IF NOT EXISTS </w:t>
      </w:r>
      <w:proofErr w:type="spellStart"/>
      <w:r w:rsidRPr="0067142B">
        <w:rPr>
          <w:lang w:val="en-US"/>
        </w:rPr>
        <w:t>departamentos</w:t>
      </w:r>
      <w:proofErr w:type="spellEnd"/>
      <w:r w:rsidRPr="0067142B">
        <w:rPr>
          <w:lang w:val="en-US"/>
        </w:rPr>
        <w:t xml:space="preserve"> (</w:t>
      </w:r>
    </w:p>
    <w:p w14:paraId="375343AD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DEP_NO SMALLINT UNSIGNED NOT NULL, </w:t>
      </w:r>
    </w:p>
    <w:p w14:paraId="10581BBE" w14:textId="77777777" w:rsidR="0067142B" w:rsidRDefault="0067142B" w:rsidP="0067142B">
      <w:pPr>
        <w:pStyle w:val="comandoseinstrucciones"/>
      </w:pPr>
      <w:r w:rsidRPr="0067142B">
        <w:rPr>
          <w:lang w:val="en-US"/>
        </w:rPr>
        <w:t xml:space="preserve">  </w:t>
      </w:r>
      <w:r>
        <w:t xml:space="preserve">DNOMBRE </w:t>
      </w:r>
      <w:proofErr w:type="gramStart"/>
      <w:r>
        <w:t>VARCHAR(</w:t>
      </w:r>
      <w:proofErr w:type="gramEnd"/>
      <w:r>
        <w:t>65) NOT NULL,</w:t>
      </w:r>
    </w:p>
    <w:p w14:paraId="1F2CFDF9" w14:textId="77777777" w:rsidR="0067142B" w:rsidRDefault="0067142B" w:rsidP="0067142B">
      <w:pPr>
        <w:pStyle w:val="comandoseinstrucciones"/>
      </w:pPr>
      <w:r>
        <w:t xml:space="preserve">  LOCALIDAD </w:t>
      </w:r>
      <w:proofErr w:type="gramStart"/>
      <w:r>
        <w:t>VARCHAR(</w:t>
      </w:r>
      <w:proofErr w:type="gramEnd"/>
      <w:r>
        <w:t>65),</w:t>
      </w:r>
    </w:p>
    <w:p w14:paraId="1C180AE8" w14:textId="77777777" w:rsidR="0067142B" w:rsidRDefault="0067142B" w:rsidP="0067142B">
      <w:pPr>
        <w:pStyle w:val="comandoseinstrucciones"/>
      </w:pPr>
      <w:r>
        <w:t xml:space="preserve">  PRIMARY KEY (DEP_NO)</w:t>
      </w:r>
    </w:p>
    <w:p w14:paraId="61672AC4" w14:textId="77777777" w:rsidR="0067142B" w:rsidRDefault="0067142B" w:rsidP="0067142B">
      <w:pPr>
        <w:pStyle w:val="comandoseinstrucciones"/>
      </w:pPr>
      <w:r>
        <w:t xml:space="preserve">  );</w:t>
      </w:r>
    </w:p>
    <w:p w14:paraId="4DE07BCA" w14:textId="77777777" w:rsidR="0067142B" w:rsidRDefault="0067142B" w:rsidP="0067142B">
      <w:pPr>
        <w:pStyle w:val="comandoseinstrucciones"/>
      </w:pPr>
    </w:p>
    <w:p w14:paraId="37F9E560" w14:textId="77777777" w:rsidR="0067142B" w:rsidRDefault="0067142B" w:rsidP="0067142B">
      <w:pPr>
        <w:pStyle w:val="comandoseinstrucciones"/>
      </w:pPr>
      <w:r>
        <w:t xml:space="preserve">INSERT INTO departamentos VALUES </w:t>
      </w:r>
    </w:p>
    <w:p w14:paraId="08E16A6C" w14:textId="77777777" w:rsidR="0067142B" w:rsidRDefault="0067142B" w:rsidP="0067142B">
      <w:pPr>
        <w:pStyle w:val="comandoseinstrucciones"/>
      </w:pPr>
      <w:r>
        <w:t>(10,'CONTABILIDAD','BARCELONA'),</w:t>
      </w:r>
    </w:p>
    <w:p w14:paraId="4ABC5CD8" w14:textId="77777777" w:rsidR="0067142B" w:rsidRDefault="0067142B" w:rsidP="0067142B">
      <w:pPr>
        <w:pStyle w:val="comandoseinstrucciones"/>
      </w:pPr>
      <w:r>
        <w:t>(20,'INVESTIGACION','VALENCIA'),</w:t>
      </w:r>
    </w:p>
    <w:p w14:paraId="3742995E" w14:textId="77777777" w:rsidR="0067142B" w:rsidRDefault="0067142B" w:rsidP="0067142B">
      <w:pPr>
        <w:pStyle w:val="comandoseinstrucciones"/>
      </w:pPr>
      <w:r>
        <w:t>(30,'VENTAS','MADRID'),</w:t>
      </w:r>
    </w:p>
    <w:p w14:paraId="11028F41" w14:textId="77777777" w:rsidR="0067142B" w:rsidRDefault="0067142B" w:rsidP="0067142B">
      <w:pPr>
        <w:pStyle w:val="comandoseinstrucciones"/>
      </w:pPr>
      <w:r>
        <w:t>(40,'PRODUCCION','SEVILLA')</w:t>
      </w:r>
    </w:p>
    <w:p w14:paraId="2A3E7DDE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;</w:t>
      </w:r>
    </w:p>
    <w:p w14:paraId="3A6F6B8A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5F7D6852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6917EDCC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-- -----------------------------------------------------</w:t>
      </w:r>
    </w:p>
    <w:p w14:paraId="560AAD69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-- Table </w:t>
      </w:r>
      <w:proofErr w:type="spellStart"/>
      <w:r w:rsidRPr="0067142B">
        <w:rPr>
          <w:lang w:val="en-US"/>
        </w:rPr>
        <w:t>empleados</w:t>
      </w:r>
      <w:proofErr w:type="spellEnd"/>
    </w:p>
    <w:p w14:paraId="72AB6A1C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-- -----------------------------------------------------</w:t>
      </w:r>
    </w:p>
    <w:p w14:paraId="3512B3A0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DROP TABLE IF EXISTS </w:t>
      </w:r>
      <w:proofErr w:type="spellStart"/>
      <w:r w:rsidRPr="0067142B">
        <w:rPr>
          <w:lang w:val="en-US"/>
        </w:rPr>
        <w:t>empleados</w:t>
      </w:r>
      <w:proofErr w:type="spellEnd"/>
      <w:r w:rsidRPr="0067142B">
        <w:rPr>
          <w:lang w:val="en-US"/>
        </w:rPr>
        <w:t>;</w:t>
      </w:r>
    </w:p>
    <w:p w14:paraId="2981D9EB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7591C936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CREATE TABLE IF NOT EXISTS </w:t>
      </w:r>
      <w:proofErr w:type="spellStart"/>
      <w:r w:rsidRPr="0067142B">
        <w:rPr>
          <w:lang w:val="en-US"/>
        </w:rPr>
        <w:t>empleados</w:t>
      </w:r>
      <w:proofErr w:type="spellEnd"/>
      <w:r w:rsidRPr="0067142B">
        <w:rPr>
          <w:lang w:val="en-US"/>
        </w:rPr>
        <w:t xml:space="preserve"> (</w:t>
      </w:r>
    </w:p>
    <w:p w14:paraId="74E10956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EMP_NO SMALLINT UNSIGNED NOT NULL,</w:t>
      </w:r>
    </w:p>
    <w:p w14:paraId="783017A8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DNI </w:t>
      </w:r>
      <w:proofErr w:type="gramStart"/>
      <w:r w:rsidRPr="0067142B">
        <w:rPr>
          <w:lang w:val="en-US"/>
        </w:rPr>
        <w:t>VARCHAR(</w:t>
      </w:r>
      <w:proofErr w:type="gramEnd"/>
      <w:r w:rsidRPr="0067142B">
        <w:rPr>
          <w:lang w:val="en-US"/>
        </w:rPr>
        <w:t>9) NOT NULL,</w:t>
      </w:r>
    </w:p>
    <w:p w14:paraId="68088C21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NOMBRE </w:t>
      </w:r>
      <w:proofErr w:type="gramStart"/>
      <w:r w:rsidRPr="0067142B">
        <w:rPr>
          <w:lang w:val="en-US"/>
        </w:rPr>
        <w:t>VARCHAR(</w:t>
      </w:r>
      <w:proofErr w:type="gramEnd"/>
      <w:r w:rsidRPr="0067142B">
        <w:rPr>
          <w:lang w:val="en-US"/>
        </w:rPr>
        <w:t>65) NOT NULL,</w:t>
      </w:r>
    </w:p>
    <w:p w14:paraId="2AF4B0D2" w14:textId="77777777" w:rsidR="0067142B" w:rsidRDefault="0067142B" w:rsidP="0067142B">
      <w:pPr>
        <w:pStyle w:val="comandoseinstrucciones"/>
      </w:pPr>
      <w:r w:rsidRPr="0067142B">
        <w:rPr>
          <w:lang w:val="en-US"/>
        </w:rPr>
        <w:t xml:space="preserve">  </w:t>
      </w:r>
      <w:r>
        <w:t xml:space="preserve">APELLIDO1 </w:t>
      </w:r>
      <w:proofErr w:type="gramStart"/>
      <w:r>
        <w:t>VARCHAR(</w:t>
      </w:r>
      <w:proofErr w:type="gramEnd"/>
      <w:r>
        <w:t>65) NOT NULL,</w:t>
      </w:r>
    </w:p>
    <w:p w14:paraId="0830322C" w14:textId="77777777" w:rsidR="0067142B" w:rsidRDefault="0067142B" w:rsidP="0067142B">
      <w:pPr>
        <w:pStyle w:val="comandoseinstrucciones"/>
      </w:pPr>
      <w:r>
        <w:t xml:space="preserve">  APELLIDO2 </w:t>
      </w:r>
      <w:proofErr w:type="gramStart"/>
      <w:r>
        <w:t>VARCHAR(</w:t>
      </w:r>
      <w:proofErr w:type="gramEnd"/>
      <w:r>
        <w:t>65),</w:t>
      </w:r>
    </w:p>
    <w:p w14:paraId="3C017935" w14:textId="77777777" w:rsidR="0067142B" w:rsidRDefault="0067142B" w:rsidP="0067142B">
      <w:pPr>
        <w:pStyle w:val="comandoseinstrucciones"/>
      </w:pPr>
      <w:r>
        <w:t xml:space="preserve">  OFICIO </w:t>
      </w:r>
      <w:proofErr w:type="gramStart"/>
      <w:r>
        <w:t>VARCHAR(</w:t>
      </w:r>
      <w:proofErr w:type="gramEnd"/>
      <w:r>
        <w:t>65),</w:t>
      </w:r>
    </w:p>
    <w:p w14:paraId="1F93BB13" w14:textId="77777777" w:rsidR="0067142B" w:rsidRDefault="0067142B" w:rsidP="0067142B">
      <w:pPr>
        <w:pStyle w:val="comandoseinstrucciones"/>
      </w:pPr>
      <w:r>
        <w:t xml:space="preserve">  JEFE SMALLINT UNSIGNED,</w:t>
      </w:r>
    </w:p>
    <w:p w14:paraId="017C930F" w14:textId="77777777" w:rsidR="0067142B" w:rsidRDefault="0067142B" w:rsidP="0067142B">
      <w:pPr>
        <w:pStyle w:val="comandoseinstrucciones"/>
      </w:pPr>
      <w:r>
        <w:t xml:space="preserve">  FECHA_ALTA DATE,</w:t>
      </w:r>
    </w:p>
    <w:p w14:paraId="2322610C" w14:textId="77777777" w:rsidR="0067142B" w:rsidRPr="0067142B" w:rsidRDefault="0067142B" w:rsidP="0067142B">
      <w:pPr>
        <w:pStyle w:val="comandoseinstrucciones"/>
        <w:rPr>
          <w:lang w:val="en-US"/>
        </w:rPr>
      </w:pPr>
      <w:r>
        <w:t xml:space="preserve">  </w:t>
      </w:r>
      <w:r w:rsidRPr="0067142B">
        <w:rPr>
          <w:lang w:val="en-US"/>
        </w:rPr>
        <w:t xml:space="preserve">SALARIO </w:t>
      </w:r>
      <w:proofErr w:type="gramStart"/>
      <w:r w:rsidRPr="0067142B">
        <w:rPr>
          <w:lang w:val="en-US"/>
        </w:rPr>
        <w:t>DECIMAL(</w:t>
      </w:r>
      <w:proofErr w:type="gramEnd"/>
      <w:r w:rsidRPr="0067142B">
        <w:rPr>
          <w:lang w:val="en-US"/>
        </w:rPr>
        <w:t>8,2) UNSIGNED,</w:t>
      </w:r>
    </w:p>
    <w:p w14:paraId="78F1BE7B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COMISION </w:t>
      </w:r>
      <w:proofErr w:type="gramStart"/>
      <w:r w:rsidRPr="0067142B">
        <w:rPr>
          <w:lang w:val="en-US"/>
        </w:rPr>
        <w:t>DECIMAL(</w:t>
      </w:r>
      <w:proofErr w:type="gramEnd"/>
      <w:r w:rsidRPr="0067142B">
        <w:rPr>
          <w:lang w:val="en-US"/>
        </w:rPr>
        <w:t>8,2) UNSIGNED,</w:t>
      </w:r>
    </w:p>
    <w:p w14:paraId="6D257811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DEP_NO SMALLINT UNSIGNED,</w:t>
      </w:r>
    </w:p>
    <w:p w14:paraId="517C24AD" w14:textId="77777777" w:rsidR="0067142B" w:rsidRDefault="0067142B" w:rsidP="0067142B">
      <w:pPr>
        <w:pStyle w:val="comandoseinstrucciones"/>
      </w:pPr>
      <w:r w:rsidRPr="0067142B">
        <w:rPr>
          <w:lang w:val="en-US"/>
        </w:rPr>
        <w:t xml:space="preserve">  </w:t>
      </w:r>
      <w:r>
        <w:t xml:space="preserve">TELEFONO </w:t>
      </w:r>
      <w:proofErr w:type="gramStart"/>
      <w:r>
        <w:t>VARCHAR(</w:t>
      </w:r>
      <w:proofErr w:type="gramEnd"/>
      <w:r>
        <w:t>15),</w:t>
      </w:r>
    </w:p>
    <w:p w14:paraId="2297EE78" w14:textId="77777777" w:rsidR="0067142B" w:rsidRDefault="0067142B" w:rsidP="0067142B">
      <w:pPr>
        <w:pStyle w:val="comandoseinstrucciones"/>
      </w:pPr>
      <w:r>
        <w:t xml:space="preserve">  FOTO </w:t>
      </w:r>
      <w:proofErr w:type="gramStart"/>
      <w:r>
        <w:t>VARCHAR(</w:t>
      </w:r>
      <w:proofErr w:type="gramEnd"/>
      <w:r>
        <w:t>255),</w:t>
      </w:r>
    </w:p>
    <w:p w14:paraId="39A44178" w14:textId="77777777" w:rsidR="0067142B" w:rsidRDefault="0067142B" w:rsidP="0067142B">
      <w:pPr>
        <w:pStyle w:val="comandoseinstrucciones"/>
      </w:pPr>
      <w:r>
        <w:t xml:space="preserve">  PRIMARY KEY (EMP_NO),</w:t>
      </w:r>
    </w:p>
    <w:p w14:paraId="6D706432" w14:textId="77777777" w:rsidR="0067142B" w:rsidRDefault="0067142B" w:rsidP="0067142B">
      <w:pPr>
        <w:pStyle w:val="comandoseinstrucciones"/>
      </w:pPr>
      <w:r>
        <w:t xml:space="preserve">  UNIQUE UQ_EMP_DNI (DNI),</w:t>
      </w:r>
    </w:p>
    <w:p w14:paraId="0BC0B692" w14:textId="77777777" w:rsidR="0067142B" w:rsidRDefault="0067142B" w:rsidP="0067142B">
      <w:pPr>
        <w:pStyle w:val="comandoseinstrucciones"/>
      </w:pPr>
      <w:r>
        <w:t xml:space="preserve">  UNIQUE UQ_EMP_FOTO (FOTO),</w:t>
      </w:r>
    </w:p>
    <w:p w14:paraId="7B28C1CC" w14:textId="77777777" w:rsidR="0067142B" w:rsidRPr="0067142B" w:rsidRDefault="0067142B" w:rsidP="0067142B">
      <w:pPr>
        <w:pStyle w:val="comandoseinstrucciones"/>
        <w:rPr>
          <w:lang w:val="en-US"/>
        </w:rPr>
      </w:pPr>
      <w:r>
        <w:t xml:space="preserve">  </w:t>
      </w:r>
      <w:r w:rsidRPr="0067142B">
        <w:rPr>
          <w:lang w:val="en-US"/>
        </w:rPr>
        <w:t>CONSTRAINT FK_EMP_DEP_NO</w:t>
      </w:r>
    </w:p>
    <w:p w14:paraId="659FA93E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  FOREIGN KEY (DEP_NO)</w:t>
      </w:r>
    </w:p>
    <w:p w14:paraId="392C8C5C" w14:textId="77777777" w:rsidR="0067142B" w:rsidRDefault="0067142B" w:rsidP="0067142B">
      <w:pPr>
        <w:pStyle w:val="comandoseinstrucciones"/>
      </w:pPr>
      <w:r w:rsidRPr="0067142B">
        <w:rPr>
          <w:lang w:val="en-US"/>
        </w:rPr>
        <w:t xml:space="preserve">    </w:t>
      </w:r>
      <w:r>
        <w:t>REFERENCES departamentos (DEP_NO)</w:t>
      </w:r>
    </w:p>
    <w:p w14:paraId="7D118148" w14:textId="77777777" w:rsidR="0067142B" w:rsidRDefault="0067142B" w:rsidP="0067142B">
      <w:pPr>
        <w:pStyle w:val="comandoseinstrucciones"/>
      </w:pPr>
      <w:r>
        <w:t xml:space="preserve">    ON UPDATE CASCADE,</w:t>
      </w:r>
    </w:p>
    <w:p w14:paraId="23999B86" w14:textId="77777777" w:rsidR="0067142B" w:rsidRPr="0067142B" w:rsidRDefault="0067142B" w:rsidP="0067142B">
      <w:pPr>
        <w:pStyle w:val="comandoseinstrucciones"/>
        <w:rPr>
          <w:lang w:val="en-US"/>
        </w:rPr>
      </w:pPr>
      <w:r>
        <w:t xml:space="preserve">  </w:t>
      </w:r>
      <w:r w:rsidRPr="0067142B">
        <w:rPr>
          <w:lang w:val="en-US"/>
        </w:rPr>
        <w:t>CONSTRAINT FK_EMP_JEFE</w:t>
      </w:r>
    </w:p>
    <w:p w14:paraId="56F01A9A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  FOREIGN KEY (JEFE)</w:t>
      </w:r>
    </w:p>
    <w:p w14:paraId="54396541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lastRenderedPageBreak/>
        <w:t xml:space="preserve">    REFERENCES </w:t>
      </w:r>
      <w:proofErr w:type="spellStart"/>
      <w:r w:rsidRPr="0067142B">
        <w:rPr>
          <w:lang w:val="en-US"/>
        </w:rPr>
        <w:t>empleados</w:t>
      </w:r>
      <w:proofErr w:type="spellEnd"/>
      <w:r w:rsidRPr="0067142B">
        <w:rPr>
          <w:lang w:val="en-US"/>
        </w:rPr>
        <w:t xml:space="preserve"> (EMP_NO)</w:t>
      </w:r>
    </w:p>
    <w:p w14:paraId="38EE4A40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  ON DELETE SET NULL</w:t>
      </w:r>
    </w:p>
    <w:p w14:paraId="28A358B6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  ON UPDATE CASCADE</w:t>
      </w:r>
    </w:p>
    <w:p w14:paraId="1D8F0155" w14:textId="77777777" w:rsidR="0067142B" w:rsidRDefault="0067142B" w:rsidP="0067142B">
      <w:pPr>
        <w:pStyle w:val="comandoseinstrucciones"/>
      </w:pPr>
      <w:r w:rsidRPr="0067142B">
        <w:rPr>
          <w:lang w:val="en-US"/>
        </w:rPr>
        <w:tab/>
      </w:r>
      <w:r>
        <w:t>);</w:t>
      </w:r>
    </w:p>
    <w:p w14:paraId="1232CABC" w14:textId="77777777" w:rsidR="0067142B" w:rsidRDefault="0067142B" w:rsidP="0067142B">
      <w:pPr>
        <w:pStyle w:val="comandoseinstrucciones"/>
      </w:pPr>
    </w:p>
    <w:p w14:paraId="41985242" w14:textId="77777777" w:rsidR="0067142B" w:rsidRDefault="0067142B" w:rsidP="0067142B">
      <w:pPr>
        <w:pStyle w:val="comandoseinstrucciones"/>
      </w:pPr>
      <w:r>
        <w:t xml:space="preserve">INSERT INTO empleados VALUES </w:t>
      </w:r>
    </w:p>
    <w:p w14:paraId="0B987E27" w14:textId="77777777" w:rsidR="0067142B" w:rsidRDefault="0067142B" w:rsidP="0067142B">
      <w:pPr>
        <w:pStyle w:val="comandoseinstrucciones"/>
      </w:pPr>
      <w:r>
        <w:t>(7839,'27449907M','Ana Patricia ','Rey','Primo','PRESIDENTE</w:t>
      </w:r>
      <w:proofErr w:type="gramStart"/>
      <w:r>
        <w:t>',NULL</w:t>
      </w:r>
      <w:proofErr w:type="gramEnd"/>
      <w:r>
        <w:t>,'1981-11-17',600000,NULL,10,'981587147','./empleados/7839.jpg'),</w:t>
      </w:r>
    </w:p>
    <w:p w14:paraId="742C5F47" w14:textId="77777777" w:rsidR="0067142B" w:rsidRDefault="0067142B" w:rsidP="0067142B">
      <w:pPr>
        <w:pStyle w:val="comandoseinstrucciones"/>
      </w:pPr>
      <w:r>
        <w:t>(7698,'23229790C','Luis Manuel','Garrido','Díaz','DIRECTOR',7839,'1981-05-01',</w:t>
      </w:r>
      <w:proofErr w:type="gramStart"/>
      <w:r>
        <w:t>385000,NULL</w:t>
      </w:r>
      <w:proofErr w:type="gramEnd"/>
      <w:r>
        <w:t>,30,'981246798','./empleados/7698.jpg'),</w:t>
      </w:r>
    </w:p>
    <w:p w14:paraId="65502113" w14:textId="77777777" w:rsidR="0067142B" w:rsidRDefault="0067142B" w:rsidP="0067142B">
      <w:pPr>
        <w:pStyle w:val="comandoseinstrucciones"/>
      </w:pPr>
      <w:r>
        <w:t>(7782,'22473780C','Juan Rodrigo Fernando','Rey','Manso','DIRECTOR',7839,'1981-06-09',</w:t>
      </w:r>
      <w:proofErr w:type="gramStart"/>
      <w:r>
        <w:t>245000,NULL</w:t>
      </w:r>
      <w:proofErr w:type="gramEnd"/>
      <w:r>
        <w:t>,10,'981246798',NULL),</w:t>
      </w:r>
    </w:p>
    <w:p w14:paraId="4E11C086" w14:textId="77777777" w:rsidR="0067142B" w:rsidRDefault="0067142B" w:rsidP="0067142B">
      <w:pPr>
        <w:pStyle w:val="comandoseinstrucciones"/>
      </w:pPr>
      <w:r>
        <w:t>(7499,'34784976Y','María','Alonso','Gómez','VENDEDOR',7698,'1981-02-20',140000,40000,30,'</w:t>
      </w:r>
      <w:proofErr w:type="gramStart"/>
      <w:r>
        <w:t>',NULL</w:t>
      </w:r>
      <w:proofErr w:type="gramEnd"/>
      <w:r>
        <w:t>),</w:t>
      </w:r>
    </w:p>
    <w:p w14:paraId="1A13C0BB" w14:textId="77777777" w:rsidR="0067142B" w:rsidRDefault="0067142B" w:rsidP="0067142B">
      <w:pPr>
        <w:pStyle w:val="comandoseinstrucciones"/>
      </w:pPr>
      <w:r>
        <w:t>(7521,'74340069K','Rosa María','López','Mas','EMPLEADO',7782,'1981-05-08',135000,0,10,'696547982','./empleados/7521.jpg'),</w:t>
      </w:r>
    </w:p>
    <w:p w14:paraId="02D57691" w14:textId="77777777" w:rsidR="0067142B" w:rsidRDefault="0067142B" w:rsidP="0067142B">
      <w:pPr>
        <w:pStyle w:val="comandoseinstrucciones"/>
      </w:pPr>
      <w:r>
        <w:t>(7654,'27464555W','Ana','Martín','Calvo','VENDEDOR',7698,'1981-09-28',150000,160000,30,'983214589','./empleados/7654.jpg'),</w:t>
      </w:r>
    </w:p>
    <w:p w14:paraId="523247BB" w14:textId="77777777" w:rsidR="0067142B" w:rsidRDefault="0067142B" w:rsidP="0067142B">
      <w:pPr>
        <w:pStyle w:val="comandoseinstrucciones"/>
      </w:pPr>
      <w:r>
        <w:t>(7844,'22941746M','Miguel','Calvo','Torrado','VENDEDOR',7698,'1981-09-08',180000,80000,30,'766514578','./empleados/7844.jpg'),</w:t>
      </w:r>
    </w:p>
    <w:p w14:paraId="6DF6AD78" w14:textId="77777777" w:rsidR="0067142B" w:rsidRDefault="0067142B" w:rsidP="0067142B">
      <w:pPr>
        <w:pStyle w:val="comandoseinstrucciones"/>
      </w:pPr>
      <w:r>
        <w:t>(7876,'50933568E','Jonathan','Gil</w:t>
      </w:r>
      <w:proofErr w:type="gramStart"/>
      <w:r>
        <w:t>',NULL</w:t>
      </w:r>
      <w:proofErr w:type="gramEnd"/>
      <w:r>
        <w:t>,'ANALISTA',7782,'1982-05-06',335000,NULL,20,'981125147','./empleados/7876.jpg'),</w:t>
      </w:r>
    </w:p>
    <w:p w14:paraId="2B69D1F3" w14:textId="77777777" w:rsidR="0067142B" w:rsidRDefault="0067142B" w:rsidP="0067142B">
      <w:pPr>
        <w:pStyle w:val="comandoseinstrucciones"/>
      </w:pPr>
      <w:r>
        <w:t>(7900,'22461004D','Ana','Jiménez','Llul','EMPLEADO',7782,'1983-03-24',</w:t>
      </w:r>
      <w:proofErr w:type="gramStart"/>
      <w:r>
        <w:t>140000,NULL</w:t>
      </w:r>
      <w:proofErr w:type="gramEnd"/>
      <w:r>
        <w:t>,20,NULL,NULL),</w:t>
      </w:r>
    </w:p>
    <w:p w14:paraId="15A82CC6" w14:textId="77777777" w:rsidR="0067142B" w:rsidRDefault="0067142B" w:rsidP="0067142B">
      <w:pPr>
        <w:pStyle w:val="comandoseinstrucciones"/>
      </w:pPr>
      <w:r>
        <w:t>(8898,'22479862F','Rodrigo','Cortés','Cortés','VENDEDOR',7698,'1999-02-20',</w:t>
      </w:r>
      <w:proofErr w:type="gramStart"/>
      <w:r>
        <w:t>180000,NULL</w:t>
      </w:r>
      <w:proofErr w:type="gramEnd"/>
      <w:r>
        <w:t>,30,'654879255',NULL),</w:t>
      </w:r>
    </w:p>
    <w:p w14:paraId="6FCA6512" w14:textId="77777777" w:rsidR="0067142B" w:rsidRDefault="0067142B" w:rsidP="0067142B">
      <w:pPr>
        <w:pStyle w:val="comandoseinstrucciones"/>
      </w:pPr>
      <w:r>
        <w:t>(8902,'22453732M','Patricia','Garrido','Rey','VENDEDOR',7782,'2007-02-06',100000,</w:t>
      </w:r>
      <w:proofErr w:type="gramStart"/>
      <w:r>
        <w:t>0,NULL</w:t>
      </w:r>
      <w:proofErr w:type="gramEnd"/>
      <w:r>
        <w:t>,'','./empleados/8902.jpg'),</w:t>
      </w:r>
    </w:p>
    <w:p w14:paraId="429445C5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8904,'27460578G','Juan Manuel','Rey','Rey','</w:t>
      </w:r>
      <w:proofErr w:type="gramStart"/>
      <w:r w:rsidRPr="0067142B">
        <w:rPr>
          <w:lang w:val="en-US"/>
        </w:rPr>
        <w:t>',NULL</w:t>
      </w:r>
      <w:proofErr w:type="gramEnd"/>
      <w:r w:rsidRPr="0067142B">
        <w:rPr>
          <w:lang w:val="en-US"/>
        </w:rPr>
        <w:t>,NULL,NULL,200000,NULL,NULL,'./empleados/8904.jpg')</w:t>
      </w:r>
    </w:p>
    <w:p w14:paraId="4D457580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;</w:t>
      </w:r>
    </w:p>
    <w:p w14:paraId="7CB98EA8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75A2B718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7E56FB7E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69FB00A4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-- -----------------------------------------------------</w:t>
      </w:r>
    </w:p>
    <w:p w14:paraId="5D5474C2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-- Table </w:t>
      </w:r>
      <w:proofErr w:type="spellStart"/>
      <w:r w:rsidRPr="0067142B">
        <w:rPr>
          <w:lang w:val="en-US"/>
        </w:rPr>
        <w:t>clientes</w:t>
      </w:r>
      <w:proofErr w:type="spellEnd"/>
    </w:p>
    <w:p w14:paraId="0C1026DF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-- -----------------------------------------------------</w:t>
      </w:r>
    </w:p>
    <w:p w14:paraId="62AFFE2B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DROP TABLE IF EXISTS </w:t>
      </w:r>
      <w:proofErr w:type="spellStart"/>
      <w:r w:rsidRPr="0067142B">
        <w:rPr>
          <w:lang w:val="en-US"/>
        </w:rPr>
        <w:t>clientes</w:t>
      </w:r>
      <w:proofErr w:type="spellEnd"/>
      <w:r w:rsidRPr="0067142B">
        <w:rPr>
          <w:lang w:val="en-US"/>
        </w:rPr>
        <w:t>;</w:t>
      </w:r>
    </w:p>
    <w:p w14:paraId="14B6AA90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3EBA2237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CREATE TABLE IF NOT EXISTS </w:t>
      </w:r>
      <w:proofErr w:type="spellStart"/>
      <w:r w:rsidRPr="0067142B">
        <w:rPr>
          <w:lang w:val="en-US"/>
        </w:rPr>
        <w:t>clientes</w:t>
      </w:r>
      <w:proofErr w:type="spellEnd"/>
      <w:r w:rsidRPr="0067142B">
        <w:rPr>
          <w:lang w:val="en-US"/>
        </w:rPr>
        <w:t xml:space="preserve"> (</w:t>
      </w:r>
    </w:p>
    <w:p w14:paraId="05BF71E6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CLIENTE_NO SMALLINT UNSIGNED NOT NULL,</w:t>
      </w:r>
    </w:p>
    <w:p w14:paraId="1C8136D6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NIF </w:t>
      </w:r>
      <w:proofErr w:type="gramStart"/>
      <w:r w:rsidRPr="0067142B">
        <w:rPr>
          <w:lang w:val="en-US"/>
        </w:rPr>
        <w:t>VARCHAR(</w:t>
      </w:r>
      <w:proofErr w:type="gramEnd"/>
      <w:r w:rsidRPr="0067142B">
        <w:rPr>
          <w:lang w:val="en-US"/>
        </w:rPr>
        <w:t>9) NOT NULL,</w:t>
      </w:r>
    </w:p>
    <w:p w14:paraId="24215EA6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NOMBRE </w:t>
      </w:r>
      <w:proofErr w:type="gramStart"/>
      <w:r w:rsidRPr="0067142B">
        <w:rPr>
          <w:lang w:val="en-US"/>
        </w:rPr>
        <w:t>VARCHAR(</w:t>
      </w:r>
      <w:proofErr w:type="gramEnd"/>
      <w:r w:rsidRPr="0067142B">
        <w:rPr>
          <w:lang w:val="en-US"/>
        </w:rPr>
        <w:t>65) NOT NULL,</w:t>
      </w:r>
    </w:p>
    <w:p w14:paraId="2F38D4E8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LOCALIDAD </w:t>
      </w:r>
      <w:proofErr w:type="gramStart"/>
      <w:r w:rsidRPr="0067142B">
        <w:rPr>
          <w:lang w:val="en-US"/>
        </w:rPr>
        <w:t>VARCHAR(</w:t>
      </w:r>
      <w:proofErr w:type="gramEnd"/>
      <w:r w:rsidRPr="0067142B">
        <w:rPr>
          <w:lang w:val="en-US"/>
        </w:rPr>
        <w:t>40) NOT NULL,</w:t>
      </w:r>
    </w:p>
    <w:p w14:paraId="324C9083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VENDEDOR_NO SMALLINT UNSIGNED,</w:t>
      </w:r>
    </w:p>
    <w:p w14:paraId="3E50CF53" w14:textId="77777777" w:rsidR="0067142B" w:rsidRDefault="0067142B" w:rsidP="0067142B">
      <w:pPr>
        <w:pStyle w:val="comandoseinstrucciones"/>
      </w:pPr>
      <w:r w:rsidRPr="0067142B">
        <w:rPr>
          <w:lang w:val="en-US"/>
        </w:rPr>
        <w:t xml:space="preserve">  </w:t>
      </w:r>
      <w:r>
        <w:t xml:space="preserve">DEBE </w:t>
      </w:r>
      <w:proofErr w:type="gramStart"/>
      <w:r>
        <w:t>DECIMAL(</w:t>
      </w:r>
      <w:proofErr w:type="gramEnd"/>
      <w:r>
        <w:t>10,2) UNSIGNED,</w:t>
      </w:r>
    </w:p>
    <w:p w14:paraId="3D2E85E9" w14:textId="77777777" w:rsidR="0067142B" w:rsidRDefault="0067142B" w:rsidP="0067142B">
      <w:pPr>
        <w:pStyle w:val="comandoseinstrucciones"/>
      </w:pPr>
      <w:r>
        <w:t xml:space="preserve">  HABER </w:t>
      </w:r>
      <w:proofErr w:type="gramStart"/>
      <w:r>
        <w:t>DECIMAL(</w:t>
      </w:r>
      <w:proofErr w:type="gramEnd"/>
      <w:r>
        <w:t>10,2) UNSIGNED,</w:t>
      </w:r>
    </w:p>
    <w:p w14:paraId="3CD3FE8E" w14:textId="77777777" w:rsidR="0067142B" w:rsidRDefault="0067142B" w:rsidP="0067142B">
      <w:pPr>
        <w:pStyle w:val="comandoseinstrucciones"/>
      </w:pPr>
      <w:r>
        <w:t xml:space="preserve">  LIMITE_CREDITO </w:t>
      </w:r>
      <w:proofErr w:type="gramStart"/>
      <w:r>
        <w:t>DECIMAL(</w:t>
      </w:r>
      <w:proofErr w:type="gramEnd"/>
      <w:r>
        <w:t>10,2) UNSIGNED,</w:t>
      </w:r>
    </w:p>
    <w:p w14:paraId="2BD96F4B" w14:textId="77777777" w:rsidR="0067142B" w:rsidRDefault="0067142B" w:rsidP="0067142B">
      <w:pPr>
        <w:pStyle w:val="comandoseinstrucciones"/>
      </w:pPr>
      <w:r>
        <w:t xml:space="preserve">  PRIMARY KEY (CLIENTE_NO),</w:t>
      </w:r>
    </w:p>
    <w:p w14:paraId="4F8F64B1" w14:textId="77777777" w:rsidR="0067142B" w:rsidRDefault="0067142B" w:rsidP="0067142B">
      <w:pPr>
        <w:pStyle w:val="comandoseinstrucciones"/>
      </w:pPr>
      <w:r>
        <w:t xml:space="preserve">  UNIQUE UQ_CLI_NIF (NIF),</w:t>
      </w:r>
    </w:p>
    <w:p w14:paraId="4B16A8FA" w14:textId="77777777" w:rsidR="0067142B" w:rsidRDefault="0067142B" w:rsidP="0067142B">
      <w:pPr>
        <w:pStyle w:val="comandoseinstrucciones"/>
      </w:pPr>
      <w:r>
        <w:t xml:space="preserve">  CONSTRAINT FK_CLI_EMP_NO</w:t>
      </w:r>
    </w:p>
    <w:p w14:paraId="3F5D4E05" w14:textId="77777777" w:rsidR="0067142B" w:rsidRDefault="0067142B" w:rsidP="0067142B">
      <w:pPr>
        <w:pStyle w:val="comandoseinstrucciones"/>
      </w:pPr>
      <w:r>
        <w:t xml:space="preserve">    FOREIGN KEY (VENDEDOR_NO)</w:t>
      </w:r>
    </w:p>
    <w:p w14:paraId="7986EF6D" w14:textId="77777777" w:rsidR="0067142B" w:rsidRPr="0067142B" w:rsidRDefault="0067142B" w:rsidP="0067142B">
      <w:pPr>
        <w:pStyle w:val="comandoseinstrucciones"/>
        <w:rPr>
          <w:lang w:val="en-US"/>
        </w:rPr>
      </w:pPr>
      <w:r>
        <w:t xml:space="preserve">    </w:t>
      </w:r>
      <w:r w:rsidRPr="0067142B">
        <w:rPr>
          <w:lang w:val="en-US"/>
        </w:rPr>
        <w:t xml:space="preserve">REFERENCES </w:t>
      </w:r>
      <w:proofErr w:type="spellStart"/>
      <w:r w:rsidRPr="0067142B">
        <w:rPr>
          <w:lang w:val="en-US"/>
        </w:rPr>
        <w:t>empleados</w:t>
      </w:r>
      <w:proofErr w:type="spellEnd"/>
      <w:r w:rsidRPr="0067142B">
        <w:rPr>
          <w:lang w:val="en-US"/>
        </w:rPr>
        <w:t xml:space="preserve"> (EMP_NO)</w:t>
      </w:r>
    </w:p>
    <w:p w14:paraId="489C3217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  ON DELETE SET NULL</w:t>
      </w:r>
    </w:p>
    <w:p w14:paraId="2B3A822F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  ON UPDATE CASCADE, </w:t>
      </w:r>
    </w:p>
    <w:p w14:paraId="7EA11924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CHECK (DEBE &lt;= LIMITE_CREDITO)</w:t>
      </w:r>
    </w:p>
    <w:p w14:paraId="054E72A4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ab/>
        <w:t>);</w:t>
      </w:r>
    </w:p>
    <w:p w14:paraId="2D90BB19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2466666E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INSERT INTO </w:t>
      </w:r>
      <w:proofErr w:type="spellStart"/>
      <w:r w:rsidRPr="0067142B">
        <w:rPr>
          <w:lang w:val="en-US"/>
        </w:rPr>
        <w:t>clientes</w:t>
      </w:r>
      <w:proofErr w:type="spellEnd"/>
      <w:r w:rsidRPr="0067142B">
        <w:rPr>
          <w:lang w:val="en-US"/>
        </w:rPr>
        <w:t xml:space="preserve"> VALUES </w:t>
      </w:r>
    </w:p>
    <w:p w14:paraId="07745438" w14:textId="77777777" w:rsidR="0067142B" w:rsidRDefault="0067142B" w:rsidP="0067142B">
      <w:pPr>
        <w:pStyle w:val="comandoseinstrucciones"/>
      </w:pPr>
      <w:r>
        <w:lastRenderedPageBreak/>
        <w:t>(101,'22427339Q','DISTRIBUCIONES GOMEZ','MADRID',7499,300000,0,500000),</w:t>
      </w:r>
    </w:p>
    <w:p w14:paraId="14CF9C0C" w14:textId="77777777" w:rsidR="0067142B" w:rsidRDefault="0067142B" w:rsidP="0067142B">
      <w:pPr>
        <w:pStyle w:val="comandoseinstrucciones"/>
      </w:pPr>
      <w:r>
        <w:t>(102,'27438931T','LOGITRONICA S.L','BARCELONA',7654,0,120000,500000),</w:t>
      </w:r>
    </w:p>
    <w:p w14:paraId="7BA23892" w14:textId="77777777" w:rsidR="0067142B" w:rsidRDefault="0067142B" w:rsidP="0067142B">
      <w:pPr>
        <w:pStyle w:val="comandoseinstrucciones"/>
      </w:pPr>
      <w:r>
        <w:t>(103,'27465913A','INDUSTRIAS LACTEAS S.A.','LAS ROZAS',7844,</w:t>
      </w:r>
      <w:proofErr w:type="gramStart"/>
      <w:r>
        <w:t>0,NULL</w:t>
      </w:r>
      <w:proofErr w:type="gramEnd"/>
      <w:r>
        <w:t>,1000000),</w:t>
      </w:r>
    </w:p>
    <w:p w14:paraId="19612C6E" w14:textId="77777777" w:rsidR="0067142B" w:rsidRDefault="0067142B" w:rsidP="0067142B">
      <w:pPr>
        <w:pStyle w:val="comandoseinstrucciones"/>
      </w:pPr>
      <w:r>
        <w:t>(104,'22918037D','TALLERES ESTESO S.A.','SEVILLA',7654,800000,0,1000000),</w:t>
      </w:r>
    </w:p>
    <w:p w14:paraId="3FF2474F" w14:textId="77777777" w:rsidR="0067142B" w:rsidRDefault="0067142B" w:rsidP="0067142B">
      <w:pPr>
        <w:pStyle w:val="comandoseinstrucciones"/>
      </w:pPr>
      <w:r>
        <w:t>(105,'22478873F','EDICIONES SANZ','BARCELONA',</w:t>
      </w:r>
      <w:proofErr w:type="gramStart"/>
      <w:r>
        <w:t>7499,NULL</w:t>
      </w:r>
      <w:proofErr w:type="gramEnd"/>
      <w:r>
        <w:t>,NULL,500000),</w:t>
      </w:r>
    </w:p>
    <w:p w14:paraId="4CA68940" w14:textId="77777777" w:rsidR="0067142B" w:rsidRDefault="0067142B" w:rsidP="0067142B">
      <w:pPr>
        <w:pStyle w:val="comandoseinstrucciones"/>
      </w:pPr>
      <w:r>
        <w:t>(106,'27447854E','SIGNOLOGIC S.A.','MADRID',7654,125,</w:t>
      </w:r>
      <w:proofErr w:type="gramStart"/>
      <w:r>
        <w:t>0,NULL</w:t>
      </w:r>
      <w:proofErr w:type="gramEnd"/>
      <w:r>
        <w:t>),</w:t>
      </w:r>
    </w:p>
    <w:p w14:paraId="2BEC3724" w14:textId="77777777" w:rsidR="0067142B" w:rsidRDefault="0067142B" w:rsidP="0067142B">
      <w:pPr>
        <w:pStyle w:val="comandoseinstrucciones"/>
      </w:pPr>
      <w:r>
        <w:t>(107,'27440525F','MARTIN Y ASOCIADOS S.L.','ARAVACA',7844,700000,0,1000000),</w:t>
      </w:r>
    </w:p>
    <w:p w14:paraId="200C2038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8,'22456294Z','MANUFACTURAS ALI S.A.','SEVILLA',7654,0,1400,500000)</w:t>
      </w:r>
    </w:p>
    <w:p w14:paraId="0C3CCA68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;</w:t>
      </w:r>
    </w:p>
    <w:p w14:paraId="132DA4E4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591B7FA4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0EFC94FE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0AEC82A8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-- -----------------------------------------------------</w:t>
      </w:r>
    </w:p>
    <w:p w14:paraId="2E5D2B38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-- Table </w:t>
      </w:r>
      <w:proofErr w:type="spellStart"/>
      <w:r w:rsidRPr="0067142B">
        <w:rPr>
          <w:lang w:val="en-US"/>
        </w:rPr>
        <w:t>productos</w:t>
      </w:r>
      <w:proofErr w:type="spellEnd"/>
    </w:p>
    <w:p w14:paraId="474FC20F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-- -----------------------------------------------------</w:t>
      </w:r>
    </w:p>
    <w:p w14:paraId="59D49490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DROP TABLE IF EXISTS </w:t>
      </w:r>
      <w:proofErr w:type="spellStart"/>
      <w:r w:rsidRPr="0067142B">
        <w:rPr>
          <w:lang w:val="en-US"/>
        </w:rPr>
        <w:t>productos</w:t>
      </w:r>
      <w:proofErr w:type="spellEnd"/>
      <w:r w:rsidRPr="0067142B">
        <w:rPr>
          <w:lang w:val="en-US"/>
        </w:rPr>
        <w:t>;</w:t>
      </w:r>
    </w:p>
    <w:p w14:paraId="4B542D5B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775CDC1D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CREATE TABLE IF NOT EXISTS </w:t>
      </w:r>
      <w:proofErr w:type="spellStart"/>
      <w:r w:rsidRPr="0067142B">
        <w:rPr>
          <w:lang w:val="en-US"/>
        </w:rPr>
        <w:t>productos</w:t>
      </w:r>
      <w:proofErr w:type="spellEnd"/>
      <w:r w:rsidRPr="0067142B">
        <w:rPr>
          <w:lang w:val="en-US"/>
        </w:rPr>
        <w:t xml:space="preserve"> (</w:t>
      </w:r>
    </w:p>
    <w:p w14:paraId="40753F7E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PRODUCTO_NO SMALLINT UNSIGNED NOT NULL,</w:t>
      </w:r>
    </w:p>
    <w:p w14:paraId="6D11A175" w14:textId="77777777" w:rsidR="0067142B" w:rsidRDefault="0067142B" w:rsidP="0067142B">
      <w:pPr>
        <w:pStyle w:val="comandoseinstrucciones"/>
      </w:pPr>
      <w:r w:rsidRPr="0067142B">
        <w:rPr>
          <w:lang w:val="en-US"/>
        </w:rPr>
        <w:t xml:space="preserve">  </w:t>
      </w:r>
      <w:r>
        <w:t xml:space="preserve">DESCRIPCION </w:t>
      </w:r>
      <w:proofErr w:type="gramStart"/>
      <w:r>
        <w:t>VARCHAR(</w:t>
      </w:r>
      <w:proofErr w:type="gramEnd"/>
      <w:r>
        <w:t>250) NOT NULL,</w:t>
      </w:r>
    </w:p>
    <w:p w14:paraId="586BF9CB" w14:textId="77777777" w:rsidR="0067142B" w:rsidRDefault="0067142B" w:rsidP="0067142B">
      <w:pPr>
        <w:pStyle w:val="comandoseinstrucciones"/>
      </w:pPr>
      <w:r>
        <w:t xml:space="preserve">  PRECIO_ACTUAL </w:t>
      </w:r>
      <w:proofErr w:type="gramStart"/>
      <w:r>
        <w:t>DECIMAL(</w:t>
      </w:r>
      <w:proofErr w:type="gramEnd"/>
      <w:r>
        <w:t>8,2) UNSIGNED,</w:t>
      </w:r>
    </w:p>
    <w:p w14:paraId="415AB6FD" w14:textId="77777777" w:rsidR="0067142B" w:rsidRPr="0067142B" w:rsidRDefault="0067142B" w:rsidP="0067142B">
      <w:pPr>
        <w:pStyle w:val="comandoseinstrucciones"/>
        <w:rPr>
          <w:lang w:val="en-US"/>
        </w:rPr>
      </w:pPr>
      <w:r>
        <w:t xml:space="preserve">  </w:t>
      </w:r>
      <w:r w:rsidRPr="0067142B">
        <w:rPr>
          <w:lang w:val="en-US"/>
        </w:rPr>
        <w:t>STOCK_DISPONIBLE FLOAT UNSIGNED,</w:t>
      </w:r>
    </w:p>
    <w:p w14:paraId="502AE45F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FOTO </w:t>
      </w:r>
      <w:proofErr w:type="gramStart"/>
      <w:r w:rsidRPr="0067142B">
        <w:rPr>
          <w:lang w:val="en-US"/>
        </w:rPr>
        <w:t>VARCHAR(</w:t>
      </w:r>
      <w:proofErr w:type="gramEnd"/>
      <w:r w:rsidRPr="0067142B">
        <w:rPr>
          <w:lang w:val="en-US"/>
        </w:rPr>
        <w:t>255),</w:t>
      </w:r>
    </w:p>
    <w:p w14:paraId="1887EFE6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PRIMARY KEY (PRODUCTO_NO)</w:t>
      </w:r>
    </w:p>
    <w:p w14:paraId="320B06CC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);</w:t>
      </w:r>
    </w:p>
    <w:p w14:paraId="6C109B72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54284E5D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INSERT INTO </w:t>
      </w:r>
      <w:proofErr w:type="spellStart"/>
      <w:r w:rsidRPr="0067142B">
        <w:rPr>
          <w:lang w:val="en-US"/>
        </w:rPr>
        <w:t>productos</w:t>
      </w:r>
      <w:proofErr w:type="spellEnd"/>
      <w:r w:rsidRPr="0067142B">
        <w:rPr>
          <w:lang w:val="en-US"/>
        </w:rPr>
        <w:t xml:space="preserve"> VALUES </w:t>
      </w:r>
    </w:p>
    <w:p w14:paraId="295319A2" w14:textId="77777777" w:rsidR="0067142B" w:rsidRDefault="0067142B" w:rsidP="0067142B">
      <w:pPr>
        <w:pStyle w:val="comandoseinstrucciones"/>
      </w:pPr>
      <w:r>
        <w:t>(10,'MESA DESPACHO MOD. GAVIOTA',55000,50,'./productos/10.jpg'),</w:t>
      </w:r>
    </w:p>
    <w:p w14:paraId="740B1924" w14:textId="77777777" w:rsidR="0067142B" w:rsidRDefault="0067142B" w:rsidP="0067142B">
      <w:pPr>
        <w:pStyle w:val="comandoseinstrucciones"/>
      </w:pPr>
      <w:r>
        <w:t>(20,'SILLA DIRECTOR MOD. BUFALO',67000,25,'./productos/20.jpg'),</w:t>
      </w:r>
    </w:p>
    <w:p w14:paraId="68D06A3E" w14:textId="77777777" w:rsidR="0067142B" w:rsidRDefault="0067142B" w:rsidP="0067142B">
      <w:pPr>
        <w:pStyle w:val="comandoseinstrucciones"/>
      </w:pPr>
      <w:r>
        <w:t>(30,'ARMARIO NOGAL DOS PUERTAS',46000,</w:t>
      </w:r>
      <w:proofErr w:type="gramStart"/>
      <w:r>
        <w:t>20,NULL</w:t>
      </w:r>
      <w:proofErr w:type="gramEnd"/>
      <w:r>
        <w:t>),</w:t>
      </w:r>
    </w:p>
    <w:p w14:paraId="1E88C995" w14:textId="77777777" w:rsidR="0067142B" w:rsidRDefault="0067142B" w:rsidP="0067142B">
      <w:pPr>
        <w:pStyle w:val="comandoseinstrucciones"/>
      </w:pPr>
      <w:r>
        <w:t>(40,'MESA MODELO UNIÓN',34000,</w:t>
      </w:r>
      <w:proofErr w:type="gramStart"/>
      <w:r>
        <w:t>15,NULL</w:t>
      </w:r>
      <w:proofErr w:type="gramEnd"/>
      <w:r>
        <w:t>),</w:t>
      </w:r>
    </w:p>
    <w:p w14:paraId="00AA12AE" w14:textId="77777777" w:rsidR="0067142B" w:rsidRDefault="0067142B" w:rsidP="0067142B">
      <w:pPr>
        <w:pStyle w:val="comandoseinstrucciones"/>
      </w:pPr>
      <w:r>
        <w:t>(50,'ARCHIVADOR CEREZO',105000,20,'./productos/50.jpg'),</w:t>
      </w:r>
    </w:p>
    <w:p w14:paraId="179B3D82" w14:textId="77777777" w:rsidR="0067142B" w:rsidRDefault="0067142B" w:rsidP="0067142B">
      <w:pPr>
        <w:pStyle w:val="comandoseinstrucciones"/>
      </w:pPr>
      <w:r>
        <w:t>(60,'CAJA SEGURIDAD MOD B222',28000,</w:t>
      </w:r>
      <w:proofErr w:type="gramStart"/>
      <w:r>
        <w:t>15,NULL</w:t>
      </w:r>
      <w:proofErr w:type="gramEnd"/>
      <w:r>
        <w:t>),</w:t>
      </w:r>
    </w:p>
    <w:p w14:paraId="399362B8" w14:textId="77777777" w:rsidR="0067142B" w:rsidRDefault="0067142B" w:rsidP="0067142B">
      <w:pPr>
        <w:pStyle w:val="comandoseinstrucciones"/>
      </w:pPr>
      <w:r>
        <w:t>(70,'DESTRUCTORA DE PAPEL A3',45000,25,'./productos/70.jpg'),</w:t>
      </w:r>
    </w:p>
    <w:p w14:paraId="663EFE8D" w14:textId="77777777" w:rsidR="0067142B" w:rsidRDefault="0067142B" w:rsidP="0067142B">
      <w:pPr>
        <w:pStyle w:val="comandoseinstrucciones"/>
      </w:pPr>
      <w:r>
        <w:t>(80,'MODULO ORDENADOR MOD. ERGOS',55000,</w:t>
      </w:r>
      <w:proofErr w:type="gramStart"/>
      <w:r>
        <w:t>25,NULL</w:t>
      </w:r>
      <w:proofErr w:type="gramEnd"/>
      <w:r>
        <w:t>)</w:t>
      </w:r>
    </w:p>
    <w:p w14:paraId="19B85751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;</w:t>
      </w:r>
    </w:p>
    <w:p w14:paraId="4FFA8E13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5A294BF6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7D540D21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1C88B95B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-- -----------------------------------------------------</w:t>
      </w:r>
    </w:p>
    <w:p w14:paraId="443B9008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-- Table </w:t>
      </w:r>
      <w:proofErr w:type="spellStart"/>
      <w:r w:rsidRPr="0067142B">
        <w:rPr>
          <w:lang w:val="en-US"/>
        </w:rPr>
        <w:t>pedidos</w:t>
      </w:r>
      <w:proofErr w:type="spellEnd"/>
    </w:p>
    <w:p w14:paraId="3C1150AF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-- -----------------------------------------------------</w:t>
      </w:r>
    </w:p>
    <w:p w14:paraId="7F5111E0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DROP TABLE IF EXISTS </w:t>
      </w:r>
      <w:proofErr w:type="spellStart"/>
      <w:r w:rsidRPr="0067142B">
        <w:rPr>
          <w:lang w:val="en-US"/>
        </w:rPr>
        <w:t>pedidos</w:t>
      </w:r>
      <w:proofErr w:type="spellEnd"/>
      <w:r w:rsidRPr="0067142B">
        <w:rPr>
          <w:lang w:val="en-US"/>
        </w:rPr>
        <w:t>;</w:t>
      </w:r>
    </w:p>
    <w:p w14:paraId="6427C971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6567D2AF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CREATE TABLE IF NOT EXISTS </w:t>
      </w:r>
      <w:proofErr w:type="spellStart"/>
      <w:r w:rsidRPr="0067142B">
        <w:rPr>
          <w:lang w:val="en-US"/>
        </w:rPr>
        <w:t>pedidos</w:t>
      </w:r>
      <w:proofErr w:type="spellEnd"/>
      <w:r w:rsidRPr="0067142B">
        <w:rPr>
          <w:lang w:val="en-US"/>
        </w:rPr>
        <w:t xml:space="preserve"> (</w:t>
      </w:r>
    </w:p>
    <w:p w14:paraId="5B0A6D39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PEDIDO_NO SMALLINT UNSIGNED NOT NULL,</w:t>
      </w:r>
    </w:p>
    <w:p w14:paraId="3A0D01E5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PRODUCTO_NO SMALLINT UNSIGNED,</w:t>
      </w:r>
    </w:p>
    <w:p w14:paraId="200E6E08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lastRenderedPageBreak/>
        <w:t xml:space="preserve">  CLIENTE_NO SMALLINT UNSIGNED,</w:t>
      </w:r>
    </w:p>
    <w:p w14:paraId="649FF974" w14:textId="77777777" w:rsidR="0067142B" w:rsidRDefault="0067142B" w:rsidP="0067142B">
      <w:pPr>
        <w:pStyle w:val="comandoseinstrucciones"/>
      </w:pPr>
      <w:r w:rsidRPr="0067142B">
        <w:rPr>
          <w:lang w:val="en-US"/>
        </w:rPr>
        <w:t xml:space="preserve">  </w:t>
      </w:r>
      <w:r>
        <w:t>UNIDADES FLOAT UNSIGNED,</w:t>
      </w:r>
    </w:p>
    <w:p w14:paraId="6831BB18" w14:textId="77777777" w:rsidR="0067142B" w:rsidRDefault="0067142B" w:rsidP="0067142B">
      <w:pPr>
        <w:pStyle w:val="comandoseinstrucciones"/>
      </w:pPr>
      <w:r>
        <w:t xml:space="preserve">  FECHA_PEDIDO DATETIME,</w:t>
      </w:r>
    </w:p>
    <w:p w14:paraId="56E36D65" w14:textId="77777777" w:rsidR="0067142B" w:rsidRDefault="0067142B" w:rsidP="0067142B">
      <w:pPr>
        <w:pStyle w:val="comandoseinstrucciones"/>
      </w:pPr>
      <w:r>
        <w:t xml:space="preserve">  YA_PAGADO BOOLEAN,</w:t>
      </w:r>
    </w:p>
    <w:p w14:paraId="6DE8A82F" w14:textId="77777777" w:rsidR="0067142B" w:rsidRDefault="0067142B" w:rsidP="0067142B">
      <w:pPr>
        <w:pStyle w:val="comandoseinstrucciones"/>
      </w:pPr>
      <w:r>
        <w:t xml:space="preserve">  MODO_DE_PAGO </w:t>
      </w:r>
      <w:proofErr w:type="gramStart"/>
      <w:r>
        <w:t>ENUM(</w:t>
      </w:r>
      <w:proofErr w:type="gramEnd"/>
      <w:r>
        <w:t>'CONTADO','TRANSFERENCIA','CHEQUE','TARJETA','PAGO ELECTRÓNICO'),</w:t>
      </w:r>
    </w:p>
    <w:p w14:paraId="118913E1" w14:textId="77777777" w:rsidR="0067142B" w:rsidRDefault="0067142B" w:rsidP="0067142B">
      <w:pPr>
        <w:pStyle w:val="comandoseinstrucciones"/>
      </w:pPr>
      <w:r>
        <w:t xml:space="preserve">  PRIMARY KEY (PEDIDO_NO),</w:t>
      </w:r>
    </w:p>
    <w:p w14:paraId="52CC5B81" w14:textId="77777777" w:rsidR="0067142B" w:rsidRDefault="0067142B" w:rsidP="0067142B">
      <w:pPr>
        <w:pStyle w:val="comandoseinstrucciones"/>
      </w:pPr>
      <w:r>
        <w:t xml:space="preserve">  CONSTRAINT FK_PEDIDOS_CLIENTE_NO</w:t>
      </w:r>
    </w:p>
    <w:p w14:paraId="04DF499F" w14:textId="77777777" w:rsidR="0067142B" w:rsidRPr="0067142B" w:rsidRDefault="0067142B" w:rsidP="0067142B">
      <w:pPr>
        <w:pStyle w:val="comandoseinstrucciones"/>
        <w:rPr>
          <w:lang w:val="en-US"/>
        </w:rPr>
      </w:pPr>
      <w:r>
        <w:t xml:space="preserve">    </w:t>
      </w:r>
      <w:r w:rsidRPr="0067142B">
        <w:rPr>
          <w:lang w:val="en-US"/>
        </w:rPr>
        <w:t>FOREIGN KEY (CLIENTE_NO)</w:t>
      </w:r>
    </w:p>
    <w:p w14:paraId="0517FF81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  REFERENCES </w:t>
      </w:r>
      <w:proofErr w:type="spellStart"/>
      <w:r w:rsidRPr="0067142B">
        <w:rPr>
          <w:lang w:val="en-US"/>
        </w:rPr>
        <w:t>clientes</w:t>
      </w:r>
      <w:proofErr w:type="spellEnd"/>
      <w:r w:rsidRPr="0067142B">
        <w:rPr>
          <w:lang w:val="en-US"/>
        </w:rPr>
        <w:t xml:space="preserve"> (CLIENTE_NO)</w:t>
      </w:r>
    </w:p>
    <w:p w14:paraId="04B1A7D2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  ON DELETE RESTRICT</w:t>
      </w:r>
    </w:p>
    <w:p w14:paraId="2E7FE05B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  ON UPDATE CASCADE,</w:t>
      </w:r>
    </w:p>
    <w:p w14:paraId="7ACEDE51" w14:textId="77777777" w:rsidR="0067142B" w:rsidRDefault="0067142B" w:rsidP="0067142B">
      <w:pPr>
        <w:pStyle w:val="comandoseinstrucciones"/>
      </w:pPr>
      <w:r w:rsidRPr="0067142B">
        <w:rPr>
          <w:lang w:val="en-US"/>
        </w:rPr>
        <w:t xml:space="preserve">  </w:t>
      </w:r>
      <w:r>
        <w:t>CONSTRAINT FK_PEDIDOS_PRODUCTO_NO</w:t>
      </w:r>
    </w:p>
    <w:p w14:paraId="6D33D2C4" w14:textId="77777777" w:rsidR="0067142B" w:rsidRDefault="0067142B" w:rsidP="0067142B">
      <w:pPr>
        <w:pStyle w:val="comandoseinstrucciones"/>
      </w:pPr>
      <w:r>
        <w:t xml:space="preserve">    FOREIGN KEY (PRODUCTO_NO)</w:t>
      </w:r>
    </w:p>
    <w:p w14:paraId="7829A774" w14:textId="77777777" w:rsidR="0067142B" w:rsidRDefault="0067142B" w:rsidP="0067142B">
      <w:pPr>
        <w:pStyle w:val="comandoseinstrucciones"/>
      </w:pPr>
      <w:r>
        <w:t xml:space="preserve">    REFERENCES productos (PRODUCTO_NO)</w:t>
      </w:r>
    </w:p>
    <w:p w14:paraId="710A0FE3" w14:textId="77777777" w:rsidR="0067142B" w:rsidRPr="0067142B" w:rsidRDefault="0067142B" w:rsidP="0067142B">
      <w:pPr>
        <w:pStyle w:val="comandoseinstrucciones"/>
        <w:rPr>
          <w:lang w:val="en-US"/>
        </w:rPr>
      </w:pPr>
      <w:r>
        <w:t xml:space="preserve">    </w:t>
      </w:r>
      <w:r w:rsidRPr="0067142B">
        <w:rPr>
          <w:lang w:val="en-US"/>
        </w:rPr>
        <w:t>ON DELETE RESTRICT</w:t>
      </w:r>
    </w:p>
    <w:p w14:paraId="2A107652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    ON UPDATE CASCADE</w:t>
      </w:r>
    </w:p>
    <w:p w14:paraId="5497EF32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ab/>
        <w:t>);</w:t>
      </w:r>
    </w:p>
    <w:p w14:paraId="63C02EF9" w14:textId="77777777" w:rsidR="0067142B" w:rsidRPr="0067142B" w:rsidRDefault="0067142B" w:rsidP="0067142B">
      <w:pPr>
        <w:pStyle w:val="comandoseinstrucciones"/>
        <w:rPr>
          <w:lang w:val="en-US"/>
        </w:rPr>
      </w:pPr>
    </w:p>
    <w:p w14:paraId="5ED6F02E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 xml:space="preserve">INSERT INTO </w:t>
      </w:r>
      <w:proofErr w:type="spellStart"/>
      <w:r w:rsidRPr="0067142B">
        <w:rPr>
          <w:lang w:val="en-US"/>
        </w:rPr>
        <w:t>pedidos</w:t>
      </w:r>
      <w:proofErr w:type="spellEnd"/>
      <w:r w:rsidRPr="0067142B">
        <w:rPr>
          <w:lang w:val="en-US"/>
        </w:rPr>
        <w:t xml:space="preserve"> VALUES </w:t>
      </w:r>
    </w:p>
    <w:p w14:paraId="76C8F9DC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00,20,103,3,'1999-10-06 21:20:45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'CONTADO'),</w:t>
      </w:r>
    </w:p>
    <w:p w14:paraId="1726755E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01,50,106,2,'1999-10-06 11:20:23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'CONTADO'),</w:t>
      </w:r>
    </w:p>
    <w:p w14:paraId="39716826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02,10,101,4,'1999-10-07 20:11:22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'CONTADO'),</w:t>
      </w:r>
    </w:p>
    <w:p w14:paraId="4EB53AD8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03,20,105,4,'1999-10-16 17:13:11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'PAGO ELECTRÓNICO'),</w:t>
      </w:r>
    </w:p>
    <w:p w14:paraId="199F3D6C" w14:textId="77777777" w:rsidR="0067142B" w:rsidRDefault="0067142B" w:rsidP="0067142B">
      <w:pPr>
        <w:pStyle w:val="comandoseinstrucciones"/>
      </w:pPr>
      <w:r>
        <w:t>(1004,40,106,8,'1999-10-20 18:33:26</w:t>
      </w:r>
      <w:proofErr w:type="gramStart"/>
      <w:r>
        <w:t>',TRUE</w:t>
      </w:r>
      <w:proofErr w:type="gramEnd"/>
      <w:r>
        <w:t>,'PAGO ELECTRÓNICO'),</w:t>
      </w:r>
    </w:p>
    <w:p w14:paraId="0D04209E" w14:textId="77777777" w:rsidR="0067142B" w:rsidRDefault="0067142B" w:rsidP="0067142B">
      <w:pPr>
        <w:pStyle w:val="comandoseinstrucciones"/>
      </w:pPr>
      <w:r>
        <w:t>(1005,30,105,2,'1999-10-20 13:22:14</w:t>
      </w:r>
      <w:proofErr w:type="gramStart"/>
      <w:r>
        <w:t>',FALSE</w:t>
      </w:r>
      <w:proofErr w:type="gramEnd"/>
      <w:r>
        <w:t>,'CONTADO'),</w:t>
      </w:r>
    </w:p>
    <w:p w14:paraId="726412B4" w14:textId="77777777" w:rsidR="0067142B" w:rsidRDefault="0067142B" w:rsidP="0067142B">
      <w:pPr>
        <w:pStyle w:val="comandoseinstrucciones"/>
      </w:pPr>
      <w:r>
        <w:t>(1006,70,103,3,'1999-11-03 13:07:14</w:t>
      </w:r>
      <w:proofErr w:type="gramStart"/>
      <w:r>
        <w:t>',FALSE</w:t>
      </w:r>
      <w:proofErr w:type="gramEnd"/>
      <w:r>
        <w:t>,'CONTADO'),</w:t>
      </w:r>
    </w:p>
    <w:p w14:paraId="042E8445" w14:textId="77777777" w:rsidR="0067142B" w:rsidRDefault="0067142B" w:rsidP="0067142B">
      <w:pPr>
        <w:pStyle w:val="comandoseinstrucciones"/>
      </w:pPr>
      <w:r>
        <w:t>(1007,50,101,2,'1999-11-06 11:42:12</w:t>
      </w:r>
      <w:proofErr w:type="gramStart"/>
      <w:r>
        <w:t>',FALSE</w:t>
      </w:r>
      <w:proofErr w:type="gramEnd"/>
      <w:r>
        <w:t>,NULL),</w:t>
      </w:r>
    </w:p>
    <w:p w14:paraId="07950EBB" w14:textId="77777777" w:rsidR="0067142B" w:rsidRDefault="0067142B" w:rsidP="0067142B">
      <w:pPr>
        <w:pStyle w:val="comandoseinstrucciones"/>
      </w:pPr>
      <w:r>
        <w:t>(1008,10,106,6,'1999-11-16 17:22:38</w:t>
      </w:r>
      <w:proofErr w:type="gramStart"/>
      <w:r>
        <w:t>',NULL</w:t>
      </w:r>
      <w:proofErr w:type="gramEnd"/>
      <w:r>
        <w:t>,'CONTADO'),</w:t>
      </w:r>
    </w:p>
    <w:p w14:paraId="7C62D03B" w14:textId="77777777" w:rsidR="0067142B" w:rsidRDefault="0067142B" w:rsidP="0067142B">
      <w:pPr>
        <w:pStyle w:val="comandoseinstrucciones"/>
      </w:pPr>
      <w:r>
        <w:t>(1009,20,105,2,'1999-11-26 20:05:00</w:t>
      </w:r>
      <w:proofErr w:type="gramStart"/>
      <w:r>
        <w:t>',NULL</w:t>
      </w:r>
      <w:proofErr w:type="gramEnd"/>
      <w:r>
        <w:t>,'CONTADO'),</w:t>
      </w:r>
    </w:p>
    <w:p w14:paraId="75DB5F64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10,40,102,3,'1999-12-08 16:54:10</w:t>
      </w:r>
      <w:proofErr w:type="gramStart"/>
      <w:r w:rsidRPr="0067142B">
        <w:rPr>
          <w:lang w:val="en-US"/>
        </w:rPr>
        <w:t>',NULL</w:t>
      </w:r>
      <w:proofErr w:type="gramEnd"/>
      <w:r w:rsidRPr="0067142B">
        <w:rPr>
          <w:lang w:val="en-US"/>
        </w:rPr>
        <w:t>,NULL),</w:t>
      </w:r>
    </w:p>
    <w:p w14:paraId="7BE7782F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11,30,106,2,'1999-12-15 15:11:12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'TRANSFERENCIA'),</w:t>
      </w:r>
    </w:p>
    <w:p w14:paraId="79FAA2D3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12,10,105,3,'1999-12-06 22:43:32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'TRANSFERENCIA'),</w:t>
      </w:r>
    </w:p>
    <w:p w14:paraId="1F456D51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13,30,106,2,'1999-12-06 11:20:22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'TRANSFERENCIA'),</w:t>
      </w:r>
    </w:p>
    <w:p w14:paraId="457F8F39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14,20,101,4,'2000-01-07 09:05:20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'CHEQUE'),</w:t>
      </w:r>
    </w:p>
    <w:p w14:paraId="49A64C88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15,70,105,4,'2000-01-16 12:22:34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'CHEQUE'),</w:t>
      </w:r>
    </w:p>
    <w:p w14:paraId="0BD2DA8C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16,30,106,7,'2000-01-18 00:00:00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'TARJETA'),</w:t>
      </w:r>
    </w:p>
    <w:p w14:paraId="3316D7DF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17,20,105,6,'2000-01-20 00:00:00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'TARJETA'),</w:t>
      </w:r>
    </w:p>
    <w:p w14:paraId="0E644388" w14:textId="77777777" w:rsidR="0067142B" w:rsidRPr="0067142B" w:rsidRDefault="0067142B" w:rsidP="0067142B">
      <w:pPr>
        <w:pStyle w:val="comandoseinstrucciones"/>
        <w:rPr>
          <w:lang w:val="en-US"/>
        </w:rPr>
      </w:pPr>
      <w:r w:rsidRPr="0067142B">
        <w:rPr>
          <w:lang w:val="en-US"/>
        </w:rPr>
        <w:t>(1022,10,103,1,'2012-11-22 10:45:00</w:t>
      </w:r>
      <w:proofErr w:type="gramStart"/>
      <w:r w:rsidRPr="0067142B">
        <w:rPr>
          <w:lang w:val="en-US"/>
        </w:rPr>
        <w:t>',TRUE</w:t>
      </w:r>
      <w:proofErr w:type="gramEnd"/>
      <w:r w:rsidRPr="0067142B">
        <w:rPr>
          <w:lang w:val="en-US"/>
        </w:rPr>
        <w:t>,NULL)</w:t>
      </w:r>
    </w:p>
    <w:p w14:paraId="377F70C1" w14:textId="77777777" w:rsidR="0067142B" w:rsidRDefault="0067142B" w:rsidP="0067142B">
      <w:pPr>
        <w:pStyle w:val="comandoseinstrucciones"/>
      </w:pPr>
      <w:r>
        <w:t>;</w:t>
      </w:r>
    </w:p>
    <w:p w14:paraId="2F15665E" w14:textId="77777777" w:rsidR="0067142B" w:rsidRDefault="0067142B" w:rsidP="0067142B">
      <w:pPr>
        <w:pStyle w:val="comandoseinstrucciones"/>
      </w:pPr>
    </w:p>
    <w:p w14:paraId="6304FE36" w14:textId="77777777" w:rsidR="0067142B" w:rsidRDefault="0067142B" w:rsidP="0067142B">
      <w:pPr>
        <w:pStyle w:val="comandoseinstrucciones"/>
      </w:pPr>
    </w:p>
    <w:p w14:paraId="51994431" w14:textId="77777777" w:rsidR="007C2B88" w:rsidRDefault="007C2B88" w:rsidP="0067142B">
      <w:pPr>
        <w:pStyle w:val="comandoseinstrucciones"/>
      </w:pPr>
    </w:p>
    <w:p w14:paraId="7FD9FF30" w14:textId="77777777" w:rsidR="007C2B88" w:rsidRDefault="007C2B88" w:rsidP="007C2B88"/>
    <w:p w14:paraId="691FCA26" w14:textId="77777777" w:rsidR="00072D34" w:rsidRDefault="00072D34" w:rsidP="00072D34">
      <w:pPr>
        <w:pStyle w:val="Piedefoto"/>
        <w:spacing w:before="0"/>
        <w:ind w:left="-142"/>
      </w:pPr>
    </w:p>
    <w:sectPr w:rsidR="00072D34" w:rsidSect="00A023B2"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6838" w:h="11906" w:orient="landscape" w:code="9"/>
      <w:pgMar w:top="1134" w:right="567" w:bottom="1134" w:left="709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A677E7" w14:textId="77777777" w:rsidR="007C0BCA" w:rsidRDefault="007C0BCA" w:rsidP="005857BA">
      <w:r>
        <w:separator/>
      </w:r>
    </w:p>
  </w:endnote>
  <w:endnote w:type="continuationSeparator" w:id="0">
    <w:p w14:paraId="5439C0D8" w14:textId="77777777" w:rsidR="007C0BCA" w:rsidRDefault="007C0BCA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27BFA7" w14:textId="77777777" w:rsidR="00AB174A" w:rsidRDefault="00AB174A" w:rsidP="005857BA">
    <w:r>
      <w:fldChar w:fldCharType="begin"/>
    </w:r>
    <w:r>
      <w:instrText xml:space="preserve">PAGE  </w:instrText>
    </w:r>
    <w:r>
      <w:fldChar w:fldCharType="end"/>
    </w:r>
  </w:p>
  <w:p w14:paraId="2FF01FFE" w14:textId="77777777"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EE77C6" w14:textId="77777777" w:rsidR="00AB174A" w:rsidRPr="00EC3909" w:rsidRDefault="00AB174A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3D7BD7">
      <w:rPr>
        <w:rFonts w:ascii="Arial" w:hAnsi="Arial" w:cs="Arial"/>
        <w:noProof/>
        <w:sz w:val="20"/>
        <w:szCs w:val="20"/>
      </w:rPr>
      <w:t>8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4176BA" w14:textId="77777777" w:rsidR="00AB174A" w:rsidRDefault="00AB174A" w:rsidP="005857BA">
    <w:pPr>
      <w:pStyle w:val="Piedepgina"/>
    </w:pPr>
    <w:r>
      <w:rPr>
        <w:rStyle w:val="Nmerodepgina"/>
        <w:sz w:val="16"/>
      </w:rPr>
      <w:fldChar w:fldCharType="begin"/>
    </w:r>
    <w:r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12F22A" w14:textId="77777777" w:rsidR="007C0BCA" w:rsidRDefault="007C0BCA" w:rsidP="005857BA">
      <w:r>
        <w:separator/>
      </w:r>
    </w:p>
  </w:footnote>
  <w:footnote w:type="continuationSeparator" w:id="0">
    <w:p w14:paraId="1D6E93D9" w14:textId="77777777" w:rsidR="007C0BCA" w:rsidRDefault="007C0BCA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4B2DB9" w14:textId="6FAE2A15" w:rsidR="00AB174A" w:rsidRPr="003956B9" w:rsidRDefault="00AB174A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1A0173">
      <w:rPr>
        <w:rFonts w:ascii="Arial" w:hAnsi="Arial"/>
        <w:b/>
        <w:noProof/>
        <w:color w:val="F79646"/>
        <w:sz w:val="20"/>
      </w:rPr>
      <w:t>028 - esquema bdmepleados en WorkBench - 003.docx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1A0173">
      <w:rPr>
        <w:rFonts w:ascii="Arial" w:hAnsi="Arial"/>
        <w:b/>
        <w:noProof/>
        <w:color w:val="F79646"/>
        <w:sz w:val="20"/>
      </w:rPr>
      <w:t xml:space="preserve">04/04/2022 9:25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15F4EE" w14:textId="5CADC734" w:rsidR="00AB174A" w:rsidRDefault="00000000" w:rsidP="005857BA">
    <w:pPr>
      <w:pStyle w:val="Encabezado"/>
    </w:pPr>
    <w:fldSimple w:instr=" FILENAME ">
      <w:r w:rsidR="001A0173">
        <w:rPr>
          <w:noProof/>
        </w:rPr>
        <w:t>028 - esquema bdmepleados en WorkBench - 003.docx</w:t>
      </w:r>
    </w:fldSimple>
    <w:r w:rsidR="00AB174A">
      <w:tab/>
      <w:t xml:space="preserve">Fecha de impresión </w:t>
    </w:r>
    <w:fldSimple w:instr=" PRINTDATE ">
      <w:r w:rsidR="001A0173">
        <w:rPr>
          <w:noProof/>
        </w:rPr>
        <w:t>04/04/2022 9:25:0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4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6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18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9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1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2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3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 w16cid:durableId="2058970920">
    <w:abstractNumId w:val="23"/>
  </w:num>
  <w:num w:numId="2" w16cid:durableId="1747603979">
    <w:abstractNumId w:val="16"/>
  </w:num>
  <w:num w:numId="3" w16cid:durableId="2077388003">
    <w:abstractNumId w:val="11"/>
  </w:num>
  <w:num w:numId="4" w16cid:durableId="1062291571">
    <w:abstractNumId w:val="19"/>
  </w:num>
  <w:num w:numId="5" w16cid:durableId="966854530">
    <w:abstractNumId w:val="14"/>
  </w:num>
  <w:num w:numId="6" w16cid:durableId="1941063044">
    <w:abstractNumId w:val="18"/>
  </w:num>
  <w:num w:numId="7" w16cid:durableId="361784711">
    <w:abstractNumId w:val="17"/>
  </w:num>
  <w:num w:numId="8" w16cid:durableId="284239314">
    <w:abstractNumId w:val="10"/>
  </w:num>
  <w:num w:numId="9" w16cid:durableId="8458922">
    <w:abstractNumId w:val="12"/>
  </w:num>
  <w:num w:numId="10" w16cid:durableId="1845586569">
    <w:abstractNumId w:val="22"/>
  </w:num>
  <w:num w:numId="11" w16cid:durableId="736779890">
    <w:abstractNumId w:val="21"/>
  </w:num>
  <w:num w:numId="12" w16cid:durableId="673799980">
    <w:abstractNumId w:val="20"/>
  </w:num>
  <w:num w:numId="13" w16cid:durableId="33818571">
    <w:abstractNumId w:val="13"/>
  </w:num>
  <w:num w:numId="14" w16cid:durableId="1355039483">
    <w:abstractNumId w:val="15"/>
  </w:num>
  <w:num w:numId="15" w16cid:durableId="1952544681">
    <w:abstractNumId w:val="8"/>
  </w:num>
  <w:num w:numId="16" w16cid:durableId="396711692">
    <w:abstractNumId w:val="3"/>
  </w:num>
  <w:num w:numId="17" w16cid:durableId="1896547578">
    <w:abstractNumId w:val="2"/>
  </w:num>
  <w:num w:numId="18" w16cid:durableId="613094993">
    <w:abstractNumId w:val="1"/>
  </w:num>
  <w:num w:numId="19" w16cid:durableId="1132864895">
    <w:abstractNumId w:val="0"/>
  </w:num>
  <w:num w:numId="20" w16cid:durableId="1143931709">
    <w:abstractNumId w:val="9"/>
  </w:num>
  <w:num w:numId="21" w16cid:durableId="26031719">
    <w:abstractNumId w:val="7"/>
  </w:num>
  <w:num w:numId="22" w16cid:durableId="1686323245">
    <w:abstractNumId w:val="6"/>
  </w:num>
  <w:num w:numId="23" w16cid:durableId="1236473123">
    <w:abstractNumId w:val="5"/>
  </w:num>
  <w:num w:numId="24" w16cid:durableId="1160190711">
    <w:abstractNumId w:val="4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ctiveWritingStyle w:appName="MSWord" w:lang="es-ES" w:vendorID="9" w:dllVersion="512" w:checkStyle="1"/>
  <w:activeWritingStyle w:appName="MSWord" w:lang="es-ES_tradnl" w:vendorID="9" w:dllVersion="512" w:checkStyle="1"/>
  <w:proofState w:spelling="clean" w:grammar="clean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gnword-docGUID" w:val="{DDC1E843-3102-4EFE-B44A-9C12CD93BEFA}"/>
    <w:docVar w:name="dgnword-eventsink" w:val="123457816"/>
  </w:docVars>
  <w:rsids>
    <w:rsidRoot w:val="00E7763D"/>
    <w:rsid w:val="000028E8"/>
    <w:rsid w:val="00007481"/>
    <w:rsid w:val="00010AA4"/>
    <w:rsid w:val="0001652C"/>
    <w:rsid w:val="000172ED"/>
    <w:rsid w:val="00023532"/>
    <w:rsid w:val="00034F10"/>
    <w:rsid w:val="00043B8E"/>
    <w:rsid w:val="000646CE"/>
    <w:rsid w:val="00071C56"/>
    <w:rsid w:val="00072D34"/>
    <w:rsid w:val="00081FE5"/>
    <w:rsid w:val="00090AAF"/>
    <w:rsid w:val="000970DC"/>
    <w:rsid w:val="000978FA"/>
    <w:rsid w:val="000A0B6E"/>
    <w:rsid w:val="000A4850"/>
    <w:rsid w:val="000A5595"/>
    <w:rsid w:val="000A5D96"/>
    <w:rsid w:val="000A6184"/>
    <w:rsid w:val="000C0FE1"/>
    <w:rsid w:val="000C3B5E"/>
    <w:rsid w:val="000C3EBA"/>
    <w:rsid w:val="000C5D18"/>
    <w:rsid w:val="000D0816"/>
    <w:rsid w:val="000E3B57"/>
    <w:rsid w:val="000E49B4"/>
    <w:rsid w:val="00103E27"/>
    <w:rsid w:val="00105BA8"/>
    <w:rsid w:val="00130C65"/>
    <w:rsid w:val="00134CC7"/>
    <w:rsid w:val="00150CFA"/>
    <w:rsid w:val="00152019"/>
    <w:rsid w:val="00152BF9"/>
    <w:rsid w:val="00157B7E"/>
    <w:rsid w:val="001609B9"/>
    <w:rsid w:val="001655A4"/>
    <w:rsid w:val="001771EA"/>
    <w:rsid w:val="00181F66"/>
    <w:rsid w:val="001A0173"/>
    <w:rsid w:val="001A6D34"/>
    <w:rsid w:val="001C47B8"/>
    <w:rsid w:val="001C4D67"/>
    <w:rsid w:val="001D013D"/>
    <w:rsid w:val="001D07F8"/>
    <w:rsid w:val="001E28D2"/>
    <w:rsid w:val="001E6915"/>
    <w:rsid w:val="002009AE"/>
    <w:rsid w:val="002103E9"/>
    <w:rsid w:val="0021263F"/>
    <w:rsid w:val="00217C0D"/>
    <w:rsid w:val="0022327A"/>
    <w:rsid w:val="0023015F"/>
    <w:rsid w:val="0023444F"/>
    <w:rsid w:val="00235D62"/>
    <w:rsid w:val="0025079C"/>
    <w:rsid w:val="00262E88"/>
    <w:rsid w:val="00264857"/>
    <w:rsid w:val="0027451C"/>
    <w:rsid w:val="0027685E"/>
    <w:rsid w:val="00284C34"/>
    <w:rsid w:val="0028706A"/>
    <w:rsid w:val="00295E1C"/>
    <w:rsid w:val="00296D16"/>
    <w:rsid w:val="002A23DE"/>
    <w:rsid w:val="002A5185"/>
    <w:rsid w:val="002B1EEF"/>
    <w:rsid w:val="002B3E00"/>
    <w:rsid w:val="002C4B11"/>
    <w:rsid w:val="002F1603"/>
    <w:rsid w:val="002F3C3F"/>
    <w:rsid w:val="002F4BE9"/>
    <w:rsid w:val="00302637"/>
    <w:rsid w:val="003102E1"/>
    <w:rsid w:val="00312825"/>
    <w:rsid w:val="00314C7C"/>
    <w:rsid w:val="00325FBF"/>
    <w:rsid w:val="00345DE9"/>
    <w:rsid w:val="00346E4E"/>
    <w:rsid w:val="003600AC"/>
    <w:rsid w:val="00363ACB"/>
    <w:rsid w:val="00365950"/>
    <w:rsid w:val="003736E4"/>
    <w:rsid w:val="00384D6E"/>
    <w:rsid w:val="003956B9"/>
    <w:rsid w:val="003A0401"/>
    <w:rsid w:val="003A4E68"/>
    <w:rsid w:val="003D7BD7"/>
    <w:rsid w:val="003E1AF6"/>
    <w:rsid w:val="003F12C9"/>
    <w:rsid w:val="003F5BB4"/>
    <w:rsid w:val="00406B55"/>
    <w:rsid w:val="004105C7"/>
    <w:rsid w:val="00410977"/>
    <w:rsid w:val="00424B49"/>
    <w:rsid w:val="004317A8"/>
    <w:rsid w:val="004414EC"/>
    <w:rsid w:val="00443E73"/>
    <w:rsid w:val="00453362"/>
    <w:rsid w:val="004556EC"/>
    <w:rsid w:val="00471699"/>
    <w:rsid w:val="00473422"/>
    <w:rsid w:val="0048240F"/>
    <w:rsid w:val="0048306F"/>
    <w:rsid w:val="00483B00"/>
    <w:rsid w:val="00497C08"/>
    <w:rsid w:val="004B422C"/>
    <w:rsid w:val="004B4C14"/>
    <w:rsid w:val="004C7EB9"/>
    <w:rsid w:val="004D583D"/>
    <w:rsid w:val="004E1DCF"/>
    <w:rsid w:val="004F2817"/>
    <w:rsid w:val="005120D5"/>
    <w:rsid w:val="00525230"/>
    <w:rsid w:val="00552CBE"/>
    <w:rsid w:val="005543A6"/>
    <w:rsid w:val="005554F4"/>
    <w:rsid w:val="00560D7B"/>
    <w:rsid w:val="0056193A"/>
    <w:rsid w:val="00562DF2"/>
    <w:rsid w:val="0058057C"/>
    <w:rsid w:val="005857BA"/>
    <w:rsid w:val="00587E39"/>
    <w:rsid w:val="00594E9E"/>
    <w:rsid w:val="005959FA"/>
    <w:rsid w:val="005A0D49"/>
    <w:rsid w:val="005A339D"/>
    <w:rsid w:val="005A4CBF"/>
    <w:rsid w:val="005B3DBD"/>
    <w:rsid w:val="005D2406"/>
    <w:rsid w:val="005F4478"/>
    <w:rsid w:val="005F76BE"/>
    <w:rsid w:val="00603D03"/>
    <w:rsid w:val="006050E2"/>
    <w:rsid w:val="0060727D"/>
    <w:rsid w:val="00622298"/>
    <w:rsid w:val="006312E3"/>
    <w:rsid w:val="00634B5F"/>
    <w:rsid w:val="006409DE"/>
    <w:rsid w:val="00651C40"/>
    <w:rsid w:val="00651E50"/>
    <w:rsid w:val="00656496"/>
    <w:rsid w:val="00660002"/>
    <w:rsid w:val="00664D31"/>
    <w:rsid w:val="00665753"/>
    <w:rsid w:val="00665C40"/>
    <w:rsid w:val="0067142B"/>
    <w:rsid w:val="00671AF5"/>
    <w:rsid w:val="006903DC"/>
    <w:rsid w:val="006A7B18"/>
    <w:rsid w:val="006B5B21"/>
    <w:rsid w:val="006C0A67"/>
    <w:rsid w:val="006D1C19"/>
    <w:rsid w:val="006E58E7"/>
    <w:rsid w:val="006F18EC"/>
    <w:rsid w:val="006F2D9B"/>
    <w:rsid w:val="00703252"/>
    <w:rsid w:val="00712643"/>
    <w:rsid w:val="00717E91"/>
    <w:rsid w:val="00721E20"/>
    <w:rsid w:val="00764ABA"/>
    <w:rsid w:val="00765E71"/>
    <w:rsid w:val="0076675B"/>
    <w:rsid w:val="00782E0C"/>
    <w:rsid w:val="0078365D"/>
    <w:rsid w:val="007908FC"/>
    <w:rsid w:val="00791535"/>
    <w:rsid w:val="007967B0"/>
    <w:rsid w:val="00796E84"/>
    <w:rsid w:val="007B4845"/>
    <w:rsid w:val="007B62B6"/>
    <w:rsid w:val="007C0BCA"/>
    <w:rsid w:val="007C2B88"/>
    <w:rsid w:val="007D1CF2"/>
    <w:rsid w:val="007E45BE"/>
    <w:rsid w:val="007E4FA2"/>
    <w:rsid w:val="007E6F7B"/>
    <w:rsid w:val="007F245C"/>
    <w:rsid w:val="007F64ED"/>
    <w:rsid w:val="007F6A2C"/>
    <w:rsid w:val="00813642"/>
    <w:rsid w:val="008217AE"/>
    <w:rsid w:val="00825637"/>
    <w:rsid w:val="0083042D"/>
    <w:rsid w:val="00833CD1"/>
    <w:rsid w:val="00834A75"/>
    <w:rsid w:val="008355F0"/>
    <w:rsid w:val="008675EA"/>
    <w:rsid w:val="00872E89"/>
    <w:rsid w:val="00873EF4"/>
    <w:rsid w:val="00874206"/>
    <w:rsid w:val="008750BA"/>
    <w:rsid w:val="008B4FCC"/>
    <w:rsid w:val="008B57B3"/>
    <w:rsid w:val="008C6FDC"/>
    <w:rsid w:val="008D056B"/>
    <w:rsid w:val="008D1C7F"/>
    <w:rsid w:val="008D21F4"/>
    <w:rsid w:val="008E15C8"/>
    <w:rsid w:val="008F4D0A"/>
    <w:rsid w:val="008F572A"/>
    <w:rsid w:val="009077FC"/>
    <w:rsid w:val="00921C34"/>
    <w:rsid w:val="00930168"/>
    <w:rsid w:val="009304B4"/>
    <w:rsid w:val="00932E9F"/>
    <w:rsid w:val="0095431E"/>
    <w:rsid w:val="00956994"/>
    <w:rsid w:val="0095706B"/>
    <w:rsid w:val="009610CD"/>
    <w:rsid w:val="00962802"/>
    <w:rsid w:val="00970269"/>
    <w:rsid w:val="0097726E"/>
    <w:rsid w:val="009777C3"/>
    <w:rsid w:val="009A225E"/>
    <w:rsid w:val="009A6336"/>
    <w:rsid w:val="009B25A9"/>
    <w:rsid w:val="009B285A"/>
    <w:rsid w:val="009C2738"/>
    <w:rsid w:val="009C5B5E"/>
    <w:rsid w:val="009D19A0"/>
    <w:rsid w:val="009D1D03"/>
    <w:rsid w:val="009D6419"/>
    <w:rsid w:val="009F3F0F"/>
    <w:rsid w:val="009F5A1E"/>
    <w:rsid w:val="009F7168"/>
    <w:rsid w:val="00A01C54"/>
    <w:rsid w:val="00A023B2"/>
    <w:rsid w:val="00A124F5"/>
    <w:rsid w:val="00A27374"/>
    <w:rsid w:val="00A3569E"/>
    <w:rsid w:val="00A379F6"/>
    <w:rsid w:val="00A40163"/>
    <w:rsid w:val="00A439D6"/>
    <w:rsid w:val="00A454C4"/>
    <w:rsid w:val="00A47DB6"/>
    <w:rsid w:val="00A5715E"/>
    <w:rsid w:val="00A922EE"/>
    <w:rsid w:val="00AA0DEF"/>
    <w:rsid w:val="00AA1117"/>
    <w:rsid w:val="00AB00A6"/>
    <w:rsid w:val="00AB174A"/>
    <w:rsid w:val="00AC5E8D"/>
    <w:rsid w:val="00AD1F0F"/>
    <w:rsid w:val="00AE1EAE"/>
    <w:rsid w:val="00AE7FC5"/>
    <w:rsid w:val="00AF60C3"/>
    <w:rsid w:val="00B013A3"/>
    <w:rsid w:val="00B05BDD"/>
    <w:rsid w:val="00B106B3"/>
    <w:rsid w:val="00B275FF"/>
    <w:rsid w:val="00B4580A"/>
    <w:rsid w:val="00B60915"/>
    <w:rsid w:val="00B618E8"/>
    <w:rsid w:val="00B63CB9"/>
    <w:rsid w:val="00B75320"/>
    <w:rsid w:val="00B81C97"/>
    <w:rsid w:val="00B957A9"/>
    <w:rsid w:val="00B97DF7"/>
    <w:rsid w:val="00BB1664"/>
    <w:rsid w:val="00BC0DB5"/>
    <w:rsid w:val="00BE1DC0"/>
    <w:rsid w:val="00BF5D34"/>
    <w:rsid w:val="00C02280"/>
    <w:rsid w:val="00C02FB0"/>
    <w:rsid w:val="00C06F0B"/>
    <w:rsid w:val="00C07717"/>
    <w:rsid w:val="00C103D4"/>
    <w:rsid w:val="00C31366"/>
    <w:rsid w:val="00C3406C"/>
    <w:rsid w:val="00C43EF0"/>
    <w:rsid w:val="00C5372D"/>
    <w:rsid w:val="00C8750B"/>
    <w:rsid w:val="00C90AA2"/>
    <w:rsid w:val="00C931F5"/>
    <w:rsid w:val="00C93DF9"/>
    <w:rsid w:val="00C96CBF"/>
    <w:rsid w:val="00CA0D13"/>
    <w:rsid w:val="00CA5D22"/>
    <w:rsid w:val="00CA7DEE"/>
    <w:rsid w:val="00CB50AF"/>
    <w:rsid w:val="00CC7A55"/>
    <w:rsid w:val="00CE193D"/>
    <w:rsid w:val="00CE6FA1"/>
    <w:rsid w:val="00CF1DF5"/>
    <w:rsid w:val="00D01990"/>
    <w:rsid w:val="00D21220"/>
    <w:rsid w:val="00D32573"/>
    <w:rsid w:val="00D37887"/>
    <w:rsid w:val="00D44F84"/>
    <w:rsid w:val="00D55DEB"/>
    <w:rsid w:val="00D6049A"/>
    <w:rsid w:val="00D62849"/>
    <w:rsid w:val="00D62E5D"/>
    <w:rsid w:val="00D96FAA"/>
    <w:rsid w:val="00D97068"/>
    <w:rsid w:val="00DA2D5B"/>
    <w:rsid w:val="00DA7BB5"/>
    <w:rsid w:val="00DB5D06"/>
    <w:rsid w:val="00DC13CE"/>
    <w:rsid w:val="00DC2CD9"/>
    <w:rsid w:val="00DD0AF9"/>
    <w:rsid w:val="00DD1776"/>
    <w:rsid w:val="00DE2AD5"/>
    <w:rsid w:val="00DF6F64"/>
    <w:rsid w:val="00E44026"/>
    <w:rsid w:val="00E508C1"/>
    <w:rsid w:val="00E6580F"/>
    <w:rsid w:val="00E7763D"/>
    <w:rsid w:val="00E8071F"/>
    <w:rsid w:val="00E906B2"/>
    <w:rsid w:val="00E92DF0"/>
    <w:rsid w:val="00E94DCB"/>
    <w:rsid w:val="00EB6763"/>
    <w:rsid w:val="00EC3909"/>
    <w:rsid w:val="00EC7912"/>
    <w:rsid w:val="00ED19A5"/>
    <w:rsid w:val="00ED6A6D"/>
    <w:rsid w:val="00EE39FB"/>
    <w:rsid w:val="00EE71A5"/>
    <w:rsid w:val="00F101BF"/>
    <w:rsid w:val="00F11482"/>
    <w:rsid w:val="00F248C1"/>
    <w:rsid w:val="00F24E6A"/>
    <w:rsid w:val="00F24F79"/>
    <w:rsid w:val="00F411B6"/>
    <w:rsid w:val="00F413F8"/>
    <w:rsid w:val="00F42EEA"/>
    <w:rsid w:val="00F47FB6"/>
    <w:rsid w:val="00F5424C"/>
    <w:rsid w:val="00F618CC"/>
    <w:rsid w:val="00F643ED"/>
    <w:rsid w:val="00F648D7"/>
    <w:rsid w:val="00F653DC"/>
    <w:rsid w:val="00F71AFF"/>
    <w:rsid w:val="00F7409F"/>
    <w:rsid w:val="00F83290"/>
    <w:rsid w:val="00F8400A"/>
    <w:rsid w:val="00F85D71"/>
    <w:rsid w:val="00FB413F"/>
    <w:rsid w:val="00FC4426"/>
    <w:rsid w:val="00FC5874"/>
    <w:rsid w:val="00FD495C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4609440"/>
  <w15:docId w15:val="{8FF69EE0-97BA-4984-B0C5-C85AD0ACE5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</w:style>
  <w:style w:type="paragraph" w:customStyle="1" w:styleId="comandoseinstrucciones">
    <w:name w:val="comandos e instrucciones"/>
    <w:link w:val="comandoseinstruccionesCarCar"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E44026"/>
    <w:pPr>
      <w:numPr>
        <w:numId w:val="5"/>
      </w:numPr>
      <w:tabs>
        <w:tab w:val="left" w:pos="1344"/>
      </w:tabs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ind w:left="0"/>
    </w:p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769" w:hanging="567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paragraph" w:styleId="Textodeglobo">
    <w:name w:val="Balloon Text"/>
    <w:basedOn w:val="Normal"/>
    <w:link w:val="TextodegloboCar"/>
    <w:rsid w:val="00E7763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E7763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.vsd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62E706-4167-4AA3-8628-D57EFE2C4A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8</Pages>
  <Words>1123</Words>
  <Characters>6181</Characters>
  <Application>Microsoft Office Word</Application>
  <DocSecurity>0</DocSecurity>
  <Lines>51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/>
  <LinksUpToDate>false</LinksUpToDate>
  <CharactersWithSpaces>7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profesor</dc:creator>
  <cp:lastModifiedBy>Daniel Touceda Santorio</cp:lastModifiedBy>
  <cp:revision>12</cp:revision>
  <cp:lastPrinted>2022-04-04T07:25:00Z</cp:lastPrinted>
  <dcterms:created xsi:type="dcterms:W3CDTF">2022-04-04T07:01:00Z</dcterms:created>
  <dcterms:modified xsi:type="dcterms:W3CDTF">2023-06-05T07:39:00Z</dcterms:modified>
</cp:coreProperties>
</file>